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6AF0943" w14:textId="77777777" w:rsidR="004D5D39" w:rsidRDefault="004D5D39" w:rsidP="004D5D39">
      <w:pPr>
        <w:spacing w:line="240" w:lineRule="auto"/>
        <w:jc w:val="center"/>
      </w:pPr>
      <w:r>
        <w:t>МИНОБРНАУКИ РОССИИ</w:t>
      </w:r>
    </w:p>
    <w:p w14:paraId="14033FBC" w14:textId="77777777" w:rsidR="004D5D39" w:rsidRDefault="004D5D39" w:rsidP="004D5D39">
      <w:pPr>
        <w:spacing w:line="240" w:lineRule="auto"/>
        <w:jc w:val="center"/>
      </w:pPr>
      <w:r>
        <w:t xml:space="preserve">Федеральное государственное бюджетное </w:t>
      </w:r>
    </w:p>
    <w:p w14:paraId="5BB0D474" w14:textId="77777777" w:rsidR="004D5D39" w:rsidRDefault="004D5D39" w:rsidP="004D5D39">
      <w:pPr>
        <w:spacing w:line="240" w:lineRule="auto"/>
        <w:jc w:val="center"/>
      </w:pPr>
      <w:r>
        <w:t xml:space="preserve">образовательное учреждение высшего образования </w:t>
      </w:r>
    </w:p>
    <w:p w14:paraId="29D35915" w14:textId="77777777" w:rsidR="004D5D39" w:rsidRDefault="004D5D39" w:rsidP="004D5D39">
      <w:pPr>
        <w:spacing w:line="240" w:lineRule="auto"/>
        <w:jc w:val="center"/>
      </w:pPr>
      <w:r>
        <w:t>«ЧЕРЕПОВЕЦКИЙ ГОСУДАРСТВЕННЫЙ УНИВЕРСИТЕТ»</w:t>
      </w:r>
    </w:p>
    <w:p w14:paraId="2C0D4688" w14:textId="77777777" w:rsidR="004D5D39" w:rsidRDefault="004D5D39" w:rsidP="004D5D39">
      <w:pPr>
        <w:spacing w:line="240" w:lineRule="auto"/>
        <w:jc w:val="center"/>
      </w:pPr>
    </w:p>
    <w:p w14:paraId="1457A953" w14:textId="77777777" w:rsidR="004D5D39" w:rsidRDefault="004D5D39" w:rsidP="004D5D39">
      <w:pPr>
        <w:spacing w:line="240" w:lineRule="auto"/>
        <w:jc w:val="center"/>
      </w:pPr>
      <w:r>
        <w:t>Институт Информационных Технологий</w:t>
      </w:r>
    </w:p>
    <w:p w14:paraId="0207876F" w14:textId="77777777" w:rsidR="004D5D39" w:rsidRDefault="004D5D39" w:rsidP="004D5D39">
      <w:pPr>
        <w:spacing w:line="240" w:lineRule="auto"/>
        <w:jc w:val="center"/>
      </w:pPr>
      <w:r>
        <w:t>Кафедра МПО ЭВМ</w:t>
      </w:r>
    </w:p>
    <w:p w14:paraId="75E35C3A" w14:textId="42FDB0B9" w:rsidR="004D5D39" w:rsidRDefault="004D5D39" w:rsidP="004D5D39">
      <w:pPr>
        <w:spacing w:line="240" w:lineRule="auto"/>
        <w:jc w:val="center"/>
      </w:pPr>
      <w:r>
        <w:t>Дисциплина «Объектно-ориентированное программирование»</w:t>
      </w:r>
    </w:p>
    <w:p w14:paraId="2E56120A" w14:textId="77777777" w:rsidR="004D5D39" w:rsidRDefault="004D5D39" w:rsidP="004D5D39">
      <w:pPr>
        <w:spacing w:line="240" w:lineRule="auto"/>
        <w:jc w:val="center"/>
      </w:pPr>
    </w:p>
    <w:p w14:paraId="36FEC281" w14:textId="77777777" w:rsidR="004D5D39" w:rsidRDefault="004D5D39" w:rsidP="004D5D39">
      <w:pPr>
        <w:spacing w:line="240" w:lineRule="auto"/>
        <w:jc w:val="center"/>
      </w:pPr>
    </w:p>
    <w:p w14:paraId="6678A388" w14:textId="77777777" w:rsidR="004D5D39" w:rsidRDefault="004D5D39" w:rsidP="004D5D39">
      <w:pPr>
        <w:spacing w:line="240" w:lineRule="auto"/>
        <w:jc w:val="center"/>
      </w:pPr>
    </w:p>
    <w:p w14:paraId="3D267BFD" w14:textId="56CEC8BA" w:rsidR="004D5D39" w:rsidRPr="00BA050B" w:rsidRDefault="004D5D39" w:rsidP="004D5D39">
      <w:pPr>
        <w:spacing w:line="240" w:lineRule="auto"/>
        <w:jc w:val="center"/>
      </w:pPr>
      <w:r>
        <w:t>Лабораторная работа №</w:t>
      </w:r>
      <w:r w:rsidR="0022553B">
        <w:t>2</w:t>
      </w:r>
    </w:p>
    <w:p w14:paraId="086F5BC0" w14:textId="4EFF136B" w:rsidR="004D5D39" w:rsidRDefault="004D5D39" w:rsidP="004D5D39">
      <w:pPr>
        <w:spacing w:line="240" w:lineRule="auto"/>
        <w:jc w:val="center"/>
      </w:pPr>
      <w:r>
        <w:t>«</w:t>
      </w:r>
      <w:r w:rsidR="007039DF">
        <w:t>Простое н</w:t>
      </w:r>
      <w:r w:rsidR="000D20C2">
        <w:t>аследование</w:t>
      </w:r>
      <w:r>
        <w:t>»</w:t>
      </w:r>
    </w:p>
    <w:p w14:paraId="331F8920" w14:textId="77777777" w:rsidR="004D5D39" w:rsidRDefault="004D5D39" w:rsidP="004D5D39">
      <w:pPr>
        <w:spacing w:line="240" w:lineRule="auto"/>
      </w:pPr>
    </w:p>
    <w:p w14:paraId="5BDC6930" w14:textId="77777777" w:rsidR="004D5D39" w:rsidRDefault="004D5D39" w:rsidP="004D5D39">
      <w:pPr>
        <w:spacing w:line="240" w:lineRule="auto"/>
      </w:pPr>
    </w:p>
    <w:p w14:paraId="31BC4B1A" w14:textId="77777777" w:rsidR="004D5D39" w:rsidRDefault="004D5D39" w:rsidP="004D5D39">
      <w:pPr>
        <w:spacing w:line="240" w:lineRule="auto"/>
      </w:pPr>
    </w:p>
    <w:p w14:paraId="1F99F72B" w14:textId="77777777" w:rsidR="004D5D39" w:rsidRDefault="004D5D39" w:rsidP="004D5D39">
      <w:pPr>
        <w:spacing w:line="240" w:lineRule="auto"/>
        <w:jc w:val="right"/>
      </w:pPr>
      <w:r>
        <w:t xml:space="preserve">Выполнил: </w:t>
      </w:r>
    </w:p>
    <w:p w14:paraId="70ABF47A" w14:textId="77777777" w:rsidR="004D5D39" w:rsidRDefault="004D5D39" w:rsidP="004D5D39">
      <w:pPr>
        <w:spacing w:line="240" w:lineRule="auto"/>
        <w:jc w:val="right"/>
      </w:pPr>
      <w:r>
        <w:t>студент группы 1ПИб-02-3оп-22</w:t>
      </w:r>
    </w:p>
    <w:p w14:paraId="0FCECD95" w14:textId="77777777" w:rsidR="004D5D39" w:rsidRDefault="004D5D39" w:rsidP="004D5D39">
      <w:pPr>
        <w:spacing w:line="240" w:lineRule="auto"/>
        <w:jc w:val="right"/>
      </w:pPr>
      <w:r>
        <w:t xml:space="preserve"> Маркелов Сергей Александрович</w:t>
      </w:r>
    </w:p>
    <w:p w14:paraId="0BB177EB" w14:textId="77777777" w:rsidR="004D5D39" w:rsidRDefault="004D5D39" w:rsidP="004D5D39">
      <w:pPr>
        <w:spacing w:line="240" w:lineRule="auto"/>
        <w:jc w:val="right"/>
      </w:pPr>
      <w:r>
        <w:t xml:space="preserve">Проверил: </w:t>
      </w:r>
    </w:p>
    <w:p w14:paraId="12E1FA42" w14:textId="428598AF" w:rsidR="004D5D39" w:rsidRDefault="000D20C2" w:rsidP="004D5D39">
      <w:pPr>
        <w:spacing w:line="240" w:lineRule="auto"/>
        <w:jc w:val="right"/>
      </w:pPr>
      <w:r>
        <w:t>Кустов Максим</w:t>
      </w:r>
      <w:r w:rsidR="004D5D39">
        <w:t xml:space="preserve"> Александрович</w:t>
      </w:r>
    </w:p>
    <w:p w14:paraId="024A7F1C" w14:textId="77777777" w:rsidR="004D5D39" w:rsidRDefault="004D5D39" w:rsidP="004D5D39">
      <w:pPr>
        <w:spacing w:line="240" w:lineRule="auto"/>
        <w:jc w:val="center"/>
      </w:pPr>
      <w:r>
        <w:t xml:space="preserve">                              </w:t>
      </w:r>
    </w:p>
    <w:p w14:paraId="7EFB136F" w14:textId="77777777" w:rsidR="004D5D39" w:rsidRDefault="004D5D39" w:rsidP="004D5D39">
      <w:pPr>
        <w:spacing w:line="240" w:lineRule="auto"/>
        <w:jc w:val="center"/>
      </w:pPr>
    </w:p>
    <w:p w14:paraId="0125875C" w14:textId="77777777" w:rsidR="004D5D39" w:rsidRDefault="004D5D39" w:rsidP="004D5D39">
      <w:pPr>
        <w:spacing w:line="240" w:lineRule="auto"/>
        <w:jc w:val="right"/>
      </w:pPr>
    </w:p>
    <w:p w14:paraId="17C68C8C" w14:textId="286A8367" w:rsidR="004D5D39" w:rsidRDefault="004D5D39" w:rsidP="004D5D39">
      <w:pPr>
        <w:spacing w:line="240" w:lineRule="auto"/>
      </w:pPr>
    </w:p>
    <w:p w14:paraId="208CAD63" w14:textId="0C196741" w:rsidR="00B74780" w:rsidRDefault="00B74780" w:rsidP="004D5D39">
      <w:pPr>
        <w:spacing w:line="240" w:lineRule="auto"/>
      </w:pPr>
    </w:p>
    <w:p w14:paraId="370A8C36" w14:textId="77777777" w:rsidR="004D5D39" w:rsidRDefault="004D5D39" w:rsidP="004D5D39">
      <w:pPr>
        <w:spacing w:line="240" w:lineRule="auto"/>
      </w:pPr>
    </w:p>
    <w:p w14:paraId="2AB1BF2F" w14:textId="77777777" w:rsidR="004D5D39" w:rsidRDefault="004D5D39" w:rsidP="004D5D39">
      <w:pPr>
        <w:spacing w:line="240" w:lineRule="auto"/>
        <w:jc w:val="right"/>
      </w:pPr>
    </w:p>
    <w:p w14:paraId="00003BDB" w14:textId="77777777" w:rsidR="004D5D39" w:rsidRDefault="004D5D39" w:rsidP="004D5D39">
      <w:pPr>
        <w:spacing w:line="240" w:lineRule="auto"/>
      </w:pPr>
    </w:p>
    <w:p w14:paraId="2404E281" w14:textId="085F9D24" w:rsidR="004D5D39" w:rsidRDefault="004D5D39" w:rsidP="004D5D39">
      <w:pPr>
        <w:spacing w:line="240" w:lineRule="auto"/>
        <w:jc w:val="center"/>
        <w:sectPr w:rsidR="004D5D39" w:rsidSect="00D74B95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  <w:r>
        <w:t>Череповец, 202</w:t>
      </w:r>
      <w:r w:rsidR="000D20C2">
        <w:t>4</w:t>
      </w:r>
      <w:r>
        <w:t xml:space="preserve"> год</w:t>
      </w:r>
    </w:p>
    <w:p w14:paraId="1095900A" w14:textId="2C70712E" w:rsidR="00FA4610" w:rsidRPr="00EF641D" w:rsidRDefault="00EF641D">
      <w:pPr>
        <w:rPr>
          <w:b/>
          <w:bCs/>
        </w:rPr>
      </w:pPr>
      <w:bookmarkStart w:id="0" w:name="_Hlk163059094"/>
      <w:r w:rsidRPr="00EF641D">
        <w:rPr>
          <w:b/>
          <w:bCs/>
        </w:rPr>
        <w:lastRenderedPageBreak/>
        <w:t xml:space="preserve">Цель работы: </w:t>
      </w:r>
    </w:p>
    <w:p w14:paraId="0CBA9F74" w14:textId="7D995D09" w:rsidR="000D20C2" w:rsidRDefault="000D20C2" w:rsidP="000D20C2">
      <w:pPr>
        <w:pStyle w:val="a3"/>
        <w:numPr>
          <w:ilvl w:val="0"/>
          <w:numId w:val="26"/>
        </w:numPr>
      </w:pPr>
      <w:r>
        <w:t>и</w:t>
      </w:r>
      <w:r w:rsidRPr="002279BA">
        <w:t>зучить способы создания производного класса и особенности работы с ним</w:t>
      </w:r>
      <w:r w:rsidRPr="000D20C2">
        <w:t>;</w:t>
      </w:r>
    </w:p>
    <w:p w14:paraId="47B2CC22" w14:textId="047AFF1B" w:rsidR="000D20C2" w:rsidRDefault="000D20C2" w:rsidP="000D20C2">
      <w:pPr>
        <w:pStyle w:val="a3"/>
        <w:numPr>
          <w:ilvl w:val="0"/>
          <w:numId w:val="26"/>
        </w:numPr>
      </w:pPr>
      <w:r>
        <w:t xml:space="preserve">изучить </w:t>
      </w:r>
      <w:r w:rsidRPr="002279BA">
        <w:t>правила инициализации и доступа к элементам производного класса</w:t>
      </w:r>
      <w:r w:rsidRPr="000D20C2">
        <w:t>;</w:t>
      </w:r>
    </w:p>
    <w:p w14:paraId="3171D294" w14:textId="5143F99D" w:rsidR="000D20C2" w:rsidRDefault="000D20C2" w:rsidP="000D20C2">
      <w:pPr>
        <w:pStyle w:val="a3"/>
        <w:numPr>
          <w:ilvl w:val="0"/>
          <w:numId w:val="26"/>
        </w:numPr>
      </w:pPr>
      <w:r>
        <w:t>п</w:t>
      </w:r>
      <w:r w:rsidRPr="002279BA">
        <w:t>риобрести практические навыки наследования.</w:t>
      </w:r>
    </w:p>
    <w:bookmarkEnd w:id="0"/>
    <w:p w14:paraId="41D5F1B9" w14:textId="77777777" w:rsidR="00391DDD" w:rsidRPr="00391DDD" w:rsidRDefault="00391DDD" w:rsidP="00391DDD">
      <w:pPr>
        <w:rPr>
          <w:b/>
          <w:bCs/>
        </w:rPr>
      </w:pPr>
    </w:p>
    <w:p w14:paraId="70B2CF38" w14:textId="78C9C88D" w:rsidR="00EF641D" w:rsidRPr="00391DDD" w:rsidRDefault="00EF641D" w:rsidP="00391DDD">
      <w:pPr>
        <w:rPr>
          <w:b/>
          <w:bCs/>
        </w:rPr>
      </w:pPr>
      <w:r w:rsidRPr="00391DDD">
        <w:rPr>
          <w:b/>
          <w:bCs/>
        </w:rPr>
        <w:t>Требования к разработке:</w:t>
      </w:r>
    </w:p>
    <w:p w14:paraId="306D7379" w14:textId="77777777" w:rsidR="00EF641D" w:rsidRPr="00E67EDA" w:rsidRDefault="00EF641D" w:rsidP="00EF641D">
      <w:pPr>
        <w:pStyle w:val="a3"/>
        <w:numPr>
          <w:ilvl w:val="0"/>
          <w:numId w:val="2"/>
        </w:numPr>
        <w:shd w:val="clear" w:color="auto" w:fill="FFFFFF"/>
        <w:spacing w:before="120" w:after="120" w:line="276" w:lineRule="auto"/>
        <w:ind w:left="0" w:firstLine="360"/>
        <w:jc w:val="both"/>
        <w:rPr>
          <w:color w:val="000000" w:themeColor="text1"/>
        </w:rPr>
      </w:pPr>
      <w:r w:rsidRPr="00E67EDA">
        <w:rPr>
          <w:color w:val="000000" w:themeColor="text1"/>
        </w:rPr>
        <w:t>Запрещается использовать обработку исключительных ситуаций и генерировать исключения.</w:t>
      </w:r>
    </w:p>
    <w:p w14:paraId="71F3BD79" w14:textId="29765DAC" w:rsidR="00EF641D" w:rsidRPr="00E67EDA" w:rsidRDefault="00EF641D" w:rsidP="00EF641D">
      <w:pPr>
        <w:pStyle w:val="a3"/>
        <w:numPr>
          <w:ilvl w:val="0"/>
          <w:numId w:val="2"/>
        </w:numPr>
        <w:shd w:val="clear" w:color="auto" w:fill="FFFFFF"/>
        <w:spacing w:before="120" w:after="120" w:line="276" w:lineRule="auto"/>
        <w:ind w:left="0" w:firstLine="360"/>
        <w:jc w:val="both"/>
        <w:rPr>
          <w:color w:val="000000" w:themeColor="text1"/>
        </w:rPr>
      </w:pPr>
      <w:r w:rsidRPr="00E67EDA">
        <w:rPr>
          <w:color w:val="000000" w:themeColor="text1"/>
        </w:rPr>
        <w:t>Придерживат</w:t>
      </w:r>
      <w:r>
        <w:rPr>
          <w:color w:val="000000" w:themeColor="text1"/>
        </w:rPr>
        <w:t>ься</w:t>
      </w:r>
      <w:r w:rsidRPr="00E67EDA">
        <w:rPr>
          <w:color w:val="000000" w:themeColor="text1"/>
        </w:rPr>
        <w:t xml:space="preserve"> принципа </w:t>
      </w:r>
      <w:r w:rsidRPr="00E67EDA">
        <w:rPr>
          <w:color w:val="000000" w:themeColor="text1"/>
          <w:lang w:val="en-US"/>
        </w:rPr>
        <w:t>DRY</w:t>
      </w:r>
      <w:r w:rsidRPr="00E67EDA">
        <w:rPr>
          <w:color w:val="000000" w:themeColor="text1"/>
        </w:rPr>
        <w:t xml:space="preserve"> (</w:t>
      </w:r>
      <w:r w:rsidRPr="00E67EDA">
        <w:rPr>
          <w:color w:val="000000" w:themeColor="text1"/>
          <w:lang w:val="en-US"/>
        </w:rPr>
        <w:t>Don</w:t>
      </w:r>
      <w:r w:rsidRPr="00E67EDA">
        <w:rPr>
          <w:color w:val="000000" w:themeColor="text1"/>
        </w:rPr>
        <w:t>’</w:t>
      </w:r>
      <w:r w:rsidRPr="00E67EDA">
        <w:rPr>
          <w:color w:val="000000" w:themeColor="text1"/>
          <w:lang w:val="en-US"/>
        </w:rPr>
        <w:t>t</w:t>
      </w:r>
      <w:r w:rsidRPr="00E67EDA">
        <w:rPr>
          <w:color w:val="000000" w:themeColor="text1"/>
        </w:rPr>
        <w:t xml:space="preserve"> </w:t>
      </w:r>
      <w:r w:rsidRPr="00E67EDA">
        <w:rPr>
          <w:color w:val="000000" w:themeColor="text1"/>
          <w:lang w:val="en-US"/>
        </w:rPr>
        <w:t>repeat</w:t>
      </w:r>
      <w:r w:rsidRPr="00E67EDA">
        <w:rPr>
          <w:color w:val="000000" w:themeColor="text1"/>
        </w:rPr>
        <w:t xml:space="preserve"> </w:t>
      </w:r>
      <w:r w:rsidRPr="00E67EDA">
        <w:rPr>
          <w:color w:val="000000" w:themeColor="text1"/>
          <w:lang w:val="en-US"/>
        </w:rPr>
        <w:t>yourself</w:t>
      </w:r>
      <w:r w:rsidRPr="00E67EDA">
        <w:rPr>
          <w:color w:val="000000" w:themeColor="text1"/>
        </w:rPr>
        <w:t>).</w:t>
      </w:r>
    </w:p>
    <w:p w14:paraId="301F213C" w14:textId="48A573F0" w:rsidR="00391DDD" w:rsidRDefault="00EF641D" w:rsidP="00391DDD">
      <w:pPr>
        <w:pStyle w:val="a3"/>
        <w:numPr>
          <w:ilvl w:val="0"/>
          <w:numId w:val="2"/>
        </w:numPr>
        <w:shd w:val="clear" w:color="auto" w:fill="FFFFFF"/>
        <w:spacing w:before="120" w:after="120" w:line="276" w:lineRule="auto"/>
        <w:ind w:left="0" w:firstLine="360"/>
        <w:jc w:val="both"/>
        <w:rPr>
          <w:color w:val="000000" w:themeColor="text1"/>
        </w:rPr>
      </w:pPr>
      <w:r w:rsidRPr="00E67EDA">
        <w:rPr>
          <w:color w:val="000000" w:themeColor="text1"/>
        </w:rPr>
        <w:t>Обязательно наличие комментариев.</w:t>
      </w:r>
    </w:p>
    <w:p w14:paraId="03EDC659" w14:textId="57EEE27B" w:rsidR="00391DDD" w:rsidRDefault="000D20C2" w:rsidP="00391DDD">
      <w:pPr>
        <w:pStyle w:val="a3"/>
        <w:numPr>
          <w:ilvl w:val="0"/>
          <w:numId w:val="2"/>
        </w:numPr>
        <w:shd w:val="clear" w:color="auto" w:fill="FFFFFF"/>
        <w:spacing w:before="120" w:after="120" w:line="276" w:lineRule="auto"/>
        <w:jc w:val="both"/>
        <w:rPr>
          <w:color w:val="000000"/>
        </w:rPr>
      </w:pPr>
      <w:r>
        <w:rPr>
          <w:color w:val="000000"/>
        </w:rPr>
        <w:t>Разрешается использовать шаблонный класс-контейнер, либо следует заменить хранимый тип объекта на указатель на класс-интерфейс.</w:t>
      </w:r>
    </w:p>
    <w:p w14:paraId="028F5E42" w14:textId="77777777" w:rsidR="000D20C2" w:rsidRDefault="000D20C2" w:rsidP="000D20C2">
      <w:pPr>
        <w:pStyle w:val="a3"/>
        <w:numPr>
          <w:ilvl w:val="0"/>
          <w:numId w:val="2"/>
        </w:numPr>
        <w:shd w:val="clear" w:color="auto" w:fill="FFFFFF"/>
        <w:spacing w:before="120" w:after="120" w:line="276" w:lineRule="auto"/>
        <w:jc w:val="both"/>
        <w:rPr>
          <w:color w:val="000000"/>
        </w:rPr>
      </w:pPr>
      <w:r>
        <w:rPr>
          <w:color w:val="000000"/>
        </w:rPr>
        <w:t xml:space="preserve">Допускается заменить хранимый тип объекта на обобщенный указатель </w:t>
      </w:r>
      <w:r w:rsidRPr="00DF7E62">
        <w:rPr>
          <w:color w:val="000000"/>
        </w:rPr>
        <w:t>(</w:t>
      </w:r>
      <w:r>
        <w:rPr>
          <w:color w:val="000000"/>
          <w:lang w:val="en-US"/>
        </w:rPr>
        <w:t>void</w:t>
      </w:r>
      <w:r>
        <w:rPr>
          <w:color w:val="000000"/>
        </w:rPr>
        <w:t>*</w:t>
      </w:r>
      <w:r w:rsidRPr="00DF7E62">
        <w:rPr>
          <w:color w:val="000000"/>
        </w:rPr>
        <w:t>).</w:t>
      </w:r>
    </w:p>
    <w:p w14:paraId="02735B8F" w14:textId="77777777" w:rsidR="000D20C2" w:rsidRPr="000D20C2" w:rsidRDefault="000D20C2" w:rsidP="000D20C2">
      <w:pPr>
        <w:shd w:val="clear" w:color="auto" w:fill="FFFFFF"/>
        <w:spacing w:before="120" w:after="120" w:line="276" w:lineRule="auto"/>
        <w:jc w:val="both"/>
        <w:rPr>
          <w:color w:val="000000"/>
        </w:rPr>
      </w:pPr>
    </w:p>
    <w:p w14:paraId="54B1722B" w14:textId="427840FF" w:rsidR="00EF641D" w:rsidRPr="00EF641D" w:rsidRDefault="00EF641D">
      <w:pPr>
        <w:rPr>
          <w:b/>
          <w:bCs/>
        </w:rPr>
      </w:pPr>
      <w:r w:rsidRPr="00EF641D">
        <w:rPr>
          <w:b/>
          <w:bCs/>
        </w:rPr>
        <w:t>Задание на лабораторную работу:</w:t>
      </w:r>
    </w:p>
    <w:p w14:paraId="0B1DCC49" w14:textId="11E0CC83" w:rsidR="007039DF" w:rsidRDefault="007039DF" w:rsidP="007039DF">
      <w:pPr>
        <w:jc w:val="both"/>
      </w:pPr>
      <w:r>
        <w:t>Создать производный класс для АТД, реализованного по заданию предыдущих лабораторных работ, используя одиночное наследование.</w:t>
      </w:r>
    </w:p>
    <w:p w14:paraId="2722D250" w14:textId="02D20B10" w:rsidR="000D20C2" w:rsidRDefault="007039DF" w:rsidP="007039DF">
      <w:pPr>
        <w:jc w:val="both"/>
      </w:pPr>
      <w:r>
        <w:t>Проверить работоспособность АТД и производного класса на тестовом наборе данных.</w:t>
      </w:r>
    </w:p>
    <w:p w14:paraId="732C3794" w14:textId="77777777" w:rsidR="00680EAC" w:rsidRDefault="00680EAC" w:rsidP="00EF641D">
      <w:pPr>
        <w:jc w:val="both"/>
      </w:pPr>
    </w:p>
    <w:p w14:paraId="3F30898D" w14:textId="5D74E935" w:rsidR="00EF641D" w:rsidRPr="00391DDD" w:rsidRDefault="00F5068F" w:rsidP="00EF641D">
      <w:pPr>
        <w:jc w:val="center"/>
        <w:rPr>
          <w:b/>
          <w:bCs/>
          <w:color w:val="000000" w:themeColor="text1"/>
        </w:rPr>
      </w:pPr>
      <w:r>
        <w:rPr>
          <w:b/>
          <w:bCs/>
          <w:color w:val="000000" w:themeColor="text1"/>
        </w:rPr>
        <w:t>Текст</w:t>
      </w:r>
      <w:r w:rsidRPr="00391DDD">
        <w:rPr>
          <w:b/>
          <w:bCs/>
          <w:color w:val="000000" w:themeColor="text1"/>
        </w:rPr>
        <w:t xml:space="preserve"> </w:t>
      </w:r>
      <w:r>
        <w:rPr>
          <w:b/>
          <w:bCs/>
          <w:color w:val="000000" w:themeColor="text1"/>
        </w:rPr>
        <w:t>программы</w:t>
      </w:r>
    </w:p>
    <w:p w14:paraId="51C1CE15" w14:textId="77777777" w:rsidR="00D356F1" w:rsidRPr="00391DDD" w:rsidRDefault="00D356F1" w:rsidP="00D356F1">
      <w:pPr>
        <w:rPr>
          <w:color w:val="000000" w:themeColor="text1"/>
        </w:rPr>
      </w:pPr>
      <w:r>
        <w:rPr>
          <w:color w:val="000000" w:themeColor="text1"/>
        </w:rPr>
        <w:t>Заголовочный</w:t>
      </w:r>
      <w:r w:rsidRPr="00391DDD">
        <w:rPr>
          <w:color w:val="000000" w:themeColor="text1"/>
        </w:rPr>
        <w:t xml:space="preserve"> </w:t>
      </w:r>
      <w:r>
        <w:rPr>
          <w:color w:val="000000" w:themeColor="text1"/>
        </w:rPr>
        <w:t>файл</w:t>
      </w:r>
      <w:r w:rsidRPr="00391DDD">
        <w:rPr>
          <w:color w:val="000000" w:themeColor="text1"/>
        </w:rPr>
        <w:t xml:space="preserve"> </w:t>
      </w:r>
      <w:r w:rsidRPr="00680EAC">
        <w:rPr>
          <w:b/>
          <w:bCs/>
          <w:color w:val="000000" w:themeColor="text1"/>
          <w:lang w:val="en-US"/>
        </w:rPr>
        <w:t>Queue</w:t>
      </w:r>
      <w:r w:rsidRPr="00391DDD">
        <w:rPr>
          <w:b/>
          <w:bCs/>
          <w:color w:val="000000" w:themeColor="text1"/>
        </w:rPr>
        <w:t>.</w:t>
      </w:r>
      <w:r w:rsidRPr="00680EAC">
        <w:rPr>
          <w:b/>
          <w:bCs/>
          <w:color w:val="000000" w:themeColor="text1"/>
          <w:lang w:val="en-US"/>
        </w:rPr>
        <w:t>h</w:t>
      </w:r>
      <w:r w:rsidRPr="00391DDD">
        <w:rPr>
          <w:color w:val="000000" w:themeColor="text1"/>
        </w:rPr>
        <w:t>:</w:t>
      </w:r>
    </w:p>
    <w:p w14:paraId="130BDEC3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#pragma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14:paraId="496D9E3B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6F008A"/>
          <w:sz w:val="19"/>
          <w:szCs w:val="19"/>
          <w:lang w:val="en-US"/>
        </w:rPr>
        <w:t>_CRT_SECURE_NO_WARNINGS</w:t>
      </w:r>
    </w:p>
    <w:p w14:paraId="0D5C0A8A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1F0D0017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A31515"/>
          <w:sz w:val="19"/>
          <w:szCs w:val="19"/>
          <w:lang w:val="en-US"/>
        </w:rPr>
        <w:t>&lt;string&gt;</w:t>
      </w:r>
    </w:p>
    <w:p w14:paraId="50C92F6C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512D1D7F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AD1741E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templat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&gt;</w:t>
      </w:r>
    </w:p>
    <w:p w14:paraId="60607AB6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705093D2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E43DB38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6C3DDDF7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struc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 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узел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череди</w:t>
      </w:r>
    </w:p>
    <w:p w14:paraId="1C7938C8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ata;</w:t>
      </w:r>
    </w:p>
    <w:p w14:paraId="7184016F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* next;</w:t>
      </w:r>
    </w:p>
    <w:p w14:paraId="7037E2AD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;</w:t>
      </w:r>
    </w:p>
    <w:p w14:paraId="2B0001A8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A4C58C8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* head;</w:t>
      </w:r>
    </w:p>
    <w:p w14:paraId="1DF6C6D4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* tail;</w:t>
      </w:r>
    </w:p>
    <w:p w14:paraId="1F366226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ze = 0;</w:t>
      </w:r>
    </w:p>
    <w:p w14:paraId="046008F3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3440E24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14DF804E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D49E250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Queue() {  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</w:p>
    <w:p w14:paraId="767BF6D1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head = </w:t>
      </w:r>
      <w:r w:rsidRPr="002A4CE4"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CB8B560" w14:textId="77777777" w:rsidR="00D356F1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ai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>
        <w:rPr>
          <w:rFonts w:ascii="Cascadia Mono" w:hAnsi="Cascadia Mono" w:cs="Cascadia Mono"/>
          <w:color w:val="6F008A"/>
          <w:sz w:val="19"/>
          <w:szCs w:val="19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512EAAF" w14:textId="77777777" w:rsidR="00D356F1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61C20800" w14:textId="77777777" w:rsidR="00D356F1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BB9CC54" w14:textId="77777777" w:rsidR="00D356F1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boo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mp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{  </w:t>
      </w:r>
      <w:r>
        <w:rPr>
          <w:rFonts w:ascii="Cascadia Mono" w:hAnsi="Cascadia Mono" w:cs="Cascadia Mono"/>
          <w:color w:val="008000"/>
          <w:sz w:val="19"/>
          <w:szCs w:val="19"/>
        </w:rPr>
        <w:t>//проверка очереди на пустоту</w:t>
      </w:r>
    </w:p>
    <w:p w14:paraId="51E094AC" w14:textId="77777777" w:rsidR="00D356F1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ea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= </w:t>
      </w:r>
      <w:r>
        <w:rPr>
          <w:rFonts w:ascii="Cascadia Mono" w:hAnsi="Cascadia Mono" w:cs="Cascadia Mono"/>
          <w:color w:val="6F008A"/>
          <w:sz w:val="19"/>
          <w:szCs w:val="19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FB46287" w14:textId="77777777" w:rsidR="00D356F1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363498EE" w14:textId="77777777" w:rsidR="00D356F1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ADBABAB" w14:textId="77777777" w:rsidR="00D356F1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ad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2B91AF"/>
          <w:sz w:val="19"/>
          <w:szCs w:val="19"/>
        </w:rPr>
        <w:t>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) {  </w:t>
      </w:r>
      <w:r>
        <w:rPr>
          <w:rFonts w:ascii="Cascadia Mono" w:hAnsi="Cascadia Mono" w:cs="Cascadia Mono"/>
          <w:color w:val="008000"/>
          <w:sz w:val="19"/>
          <w:szCs w:val="19"/>
        </w:rPr>
        <w:t>//добавление элемента в очередь</w:t>
      </w:r>
    </w:p>
    <w:p w14:paraId="7855845A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mpty()) {  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если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на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устая</w:t>
      </w:r>
    </w:p>
    <w:p w14:paraId="03C36A9C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head =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ADD8429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head-&gt;data =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valu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F242084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head-&gt;next = </w:t>
      </w:r>
      <w:r w:rsidRPr="002A4CE4"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800391A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tail = head;</w:t>
      </w:r>
    </w:p>
    <w:p w14:paraId="4B9B696B" w14:textId="77777777" w:rsidR="00D356F1" w:rsidRPr="00C005A3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0E5E25">
        <w:rPr>
          <w:rFonts w:ascii="Cascadia Mono" w:hAnsi="Cascadia Mono" w:cs="Cascadia Mono"/>
          <w:color w:val="000000"/>
          <w:sz w:val="19"/>
          <w:szCs w:val="19"/>
          <w:lang w:val="en-US"/>
        </w:rPr>
        <w:t>siz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14:paraId="242818F2" w14:textId="77777777" w:rsidR="00D356F1" w:rsidRPr="00C005A3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151C50C" w14:textId="77777777" w:rsidR="00D356F1" w:rsidRPr="00C005A3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0E5E25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 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если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на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не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устая</w:t>
      </w:r>
    </w:p>
    <w:p w14:paraId="29011BA0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tail-&gt;next =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A8DA0CB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tail = tail-&gt;next;</w:t>
      </w:r>
    </w:p>
    <w:p w14:paraId="165E5328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tail-&gt;data =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valu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BA8DCFB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tail-&gt;next = </w:t>
      </w:r>
      <w:r w:rsidRPr="002A4CE4"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8324C8B" w14:textId="77777777" w:rsidR="00D356F1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++;</w:t>
      </w:r>
    </w:p>
    <w:p w14:paraId="1CAF55A7" w14:textId="77777777" w:rsidR="00D356F1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0D75A364" w14:textId="77777777" w:rsidR="00D356F1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7509DDE2" w14:textId="77777777" w:rsidR="00D356F1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6922DE7" w14:textId="77777777" w:rsidR="00D356F1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</w:rPr>
        <w:t>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de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{  </w:t>
      </w:r>
      <w:r>
        <w:rPr>
          <w:rFonts w:ascii="Cascadia Mono" w:hAnsi="Cascadia Mono" w:cs="Cascadia Mono"/>
          <w:color w:val="008000"/>
          <w:sz w:val="19"/>
          <w:szCs w:val="19"/>
        </w:rPr>
        <w:t>//взятие и удаление элемента из очереди</w:t>
      </w:r>
    </w:p>
    <w:p w14:paraId="00F7A1B5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mpty()) {</w:t>
      </w:r>
    </w:p>
    <w:p w14:paraId="3703455E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A31515"/>
          <w:sz w:val="19"/>
          <w:szCs w:val="19"/>
          <w:lang w:val="en-US"/>
        </w:rPr>
        <w:t>"Queue is empty"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388EBDD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6CD2B85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080B4391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 = head-&gt;data;</w:t>
      </w:r>
    </w:p>
    <w:p w14:paraId="332BD8A2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tmp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head;</w:t>
      </w:r>
    </w:p>
    <w:p w14:paraId="34229937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head = head-&gt;next;</w:t>
      </w:r>
    </w:p>
    <w:p w14:paraId="2E5CAF12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delet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tmp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4B50215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;</w:t>
      </w:r>
    </w:p>
    <w:p w14:paraId="1F1DB07B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10811C9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D9F2137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CCA029D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nullQueue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{  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обнуление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череди</w:t>
      </w:r>
    </w:p>
    <w:p w14:paraId="0CD30D64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tmp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7B56C54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empty()) {</w:t>
      </w:r>
    </w:p>
    <w:p w14:paraId="2609926E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tmp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head;</w:t>
      </w:r>
    </w:p>
    <w:p w14:paraId="58435D7A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head = head-&gt;next;</w:t>
      </w:r>
    </w:p>
    <w:p w14:paraId="2B65F128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delet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tmp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0E14B39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E0F8C51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1586EBA0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0A2327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operator &gt;=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3F37AB1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ize &gt;= </w:t>
      </w:r>
      <w:proofErr w:type="spell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.size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EB6A4F3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FE2F782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13E3288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operator 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7A25726E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ize &lt; </w:t>
      </w:r>
      <w:proofErr w:type="spell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.size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9A3DCE0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E5D3B0A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9AEDB48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getSize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{  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геттер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на</w:t>
      </w:r>
    </w:p>
    <w:p w14:paraId="141F1B52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ze;</w:t>
      </w:r>
    </w:p>
    <w:p w14:paraId="0867DB2E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135024A4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49A7283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riend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operat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&lt;&lt;(</w:t>
      </w:r>
      <w:proofErr w:type="spellStart"/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del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q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427B148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</w:t>
      </w:r>
      <w:proofErr w:type="spell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q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.empty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))</w:t>
      </w:r>
    </w:p>
    <w:p w14:paraId="71C8D8A4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del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&lt; </w:t>
      </w:r>
      <w:proofErr w:type="spell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q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.de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&lt;&lt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12C0257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del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06299B3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1AF368D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9CCA6D9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arr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proofErr w:type="spell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6B29B4C3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empty()) {</w:t>
      </w:r>
    </w:p>
    <w:p w14:paraId="3A088631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] = del();</w:t>
      </w:r>
    </w:p>
    <w:p w14:paraId="7410C842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14:paraId="42DF909A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15BB2AE8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869BA48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B1C383F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print_NewOld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) {</w:t>
      </w:r>
    </w:p>
    <w:p w14:paraId="24A6856E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networks =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[size];</w:t>
      </w:r>
    </w:p>
    <w:p w14:paraId="23599DD0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4007E7AA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arr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networks,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A4F39F4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--;</w:t>
      </w:r>
    </w:p>
    <w:p w14:paraId="1C6F0D46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0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--)</w:t>
      </w:r>
    </w:p>
    <w:p w14:paraId="6B5D02C8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A409004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9E1CFE1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6F0D030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print_AZ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) {</w:t>
      </w:r>
    </w:p>
    <w:p w14:paraId="0F6FBF65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networks =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[size];</w:t>
      </w:r>
    </w:p>
    <w:p w14:paraId="4D0E4634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37A821CB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arr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networks,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825279C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;</w:t>
      </w:r>
    </w:p>
    <w:p w14:paraId="546D74B8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14:paraId="0623AA03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j =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j &lt; size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j++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213DEF89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g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j]) {</w:t>
      </w:r>
    </w:p>
    <w:p w14:paraId="601B2852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k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];</w:t>
      </w:r>
    </w:p>
    <w:p w14:paraId="0CE6AB8E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j];</w:t>
      </w:r>
    </w:p>
    <w:p w14:paraId="0850314B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networks[j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;</w:t>
      </w:r>
    </w:p>
    <w:p w14:paraId="077FC166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B2B0D8B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DB35CC5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14:paraId="74FAD225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55CDAD0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64343B0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D88A6E1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print_ZA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) {</w:t>
      </w:r>
    </w:p>
    <w:p w14:paraId="3E76EDD0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networks =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[size];</w:t>
      </w:r>
    </w:p>
    <w:p w14:paraId="738E29DD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2FE8F34E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arr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networks,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6CAC018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;</w:t>
      </w:r>
    </w:p>
    <w:p w14:paraId="7B381A81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14:paraId="325DB323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j =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j &lt; size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j++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FAE0B53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j]) {</w:t>
      </w:r>
    </w:p>
    <w:p w14:paraId="62F53F2D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k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];</w:t>
      </w:r>
    </w:p>
    <w:p w14:paraId="75857AE2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j];</w:t>
      </w:r>
    </w:p>
    <w:p w14:paraId="1CC832A1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networks[j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;</w:t>
      </w:r>
    </w:p>
    <w:p w14:paraId="474B0E26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56AA278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6E7A732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14:paraId="0005D53A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AD1BE0D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B74EA77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F53B4AB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arch(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nam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946CB01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networks =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[size];</w:t>
      </w:r>
    </w:p>
    <w:p w14:paraId="6BE6B8C2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0D4ACAB0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arr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networks,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94E7E1C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2 = 0;</w:t>
      </w:r>
    </w:p>
    <w:p w14:paraId="2348A62E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++) {</w:t>
      </w:r>
    </w:p>
    <w:p w14:paraId="351BFA6B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1 = 0;</w:t>
      </w:r>
    </w:p>
    <w:p w14:paraId="0D62AE32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;</w:t>
      </w:r>
    </w:p>
    <w:p w14:paraId="1DC1670B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 = 0; l &lt; </w:t>
      </w:r>
      <w:proofErr w:type="spell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nam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.length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); l++) {</w:t>
      </w:r>
    </w:p>
    <w:p w14:paraId="1F9AD149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s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];</w:t>
      </w:r>
    </w:p>
    <w:p w14:paraId="115BB184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l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name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l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k1++;</w:t>
      </w:r>
    </w:p>
    <w:p w14:paraId="05B5E02F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D662CA3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k1 == </w:t>
      </w:r>
      <w:proofErr w:type="spell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nam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.length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)) {</w:t>
      </w:r>
    </w:p>
    <w:p w14:paraId="43CB4095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k2 == 0)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айденные</w:t>
      </w:r>
      <w:r w:rsidRPr="002A4CE4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ети</w:t>
      </w:r>
      <w:r w:rsidRPr="002A4CE4">
        <w:rPr>
          <w:rFonts w:ascii="Cascadia Mono" w:hAnsi="Cascadia Mono" w:cs="Cascadia Mono"/>
          <w:color w:val="A31515"/>
          <w:sz w:val="19"/>
          <w:szCs w:val="19"/>
          <w:lang w:val="en-US"/>
        </w:rPr>
        <w:t>:"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7796606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74BE27A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k2++;</w:t>
      </w:r>
    </w:p>
    <w:p w14:paraId="753C242E" w14:textId="77777777" w:rsidR="00D356F1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F44EBF4" w14:textId="77777777" w:rsidR="00D356F1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321CB134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k2 == 0)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Ничего не найдено!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1C6EF43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17D588E0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5F0C14E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arch(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numbe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034B590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networks =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[size];</w:t>
      </w:r>
    </w:p>
    <w:p w14:paraId="71262243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, k = 0;</w:t>
      </w:r>
    </w:p>
    <w:p w14:paraId="5EFD5315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arr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networks,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7693874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++) {</w:t>
      </w:r>
    </w:p>
    <w:p w14:paraId="5AA77C3A" w14:textId="77777777" w:rsidR="00D356F1" w:rsidRPr="002A4CE4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==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numbe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k++;</w:t>
      </w:r>
    </w:p>
    <w:p w14:paraId="66559EDA" w14:textId="77777777" w:rsidR="00D356F1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DBBEC9B" w14:textId="77777777" w:rsidR="00D356F1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k == 0)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Подключений к сети №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не было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D70E73A" w14:textId="77777777" w:rsidR="00D356F1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К сети №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подключались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k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раз(а)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F636BB8" w14:textId="77777777" w:rsidR="00D356F1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04284EE9" w14:textId="77777777" w:rsidR="00D356F1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967E4B0" w14:textId="77777777" w:rsidR="00D356F1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~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Que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{   </w:t>
      </w:r>
      <w:r>
        <w:rPr>
          <w:rFonts w:ascii="Cascadia Mono" w:hAnsi="Cascadia Mono" w:cs="Cascadia Mono"/>
          <w:color w:val="008000"/>
          <w:sz w:val="19"/>
          <w:szCs w:val="19"/>
        </w:rPr>
        <w:t>//деструктор</w:t>
      </w:r>
    </w:p>
    <w:p w14:paraId="41BCF593" w14:textId="77777777" w:rsidR="00D356F1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925E6BE" w14:textId="77777777" w:rsidR="00D356F1" w:rsidRDefault="00D356F1" w:rsidP="00D356F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0E11AE70" w14:textId="77777777" w:rsidR="00D356F1" w:rsidRDefault="00D356F1" w:rsidP="00D356F1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;</w:t>
      </w:r>
    </w:p>
    <w:p w14:paraId="575DC6FE" w14:textId="77777777" w:rsidR="00D356F1" w:rsidRPr="00C02F9B" w:rsidRDefault="00D356F1" w:rsidP="00D356F1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43A7E2FA" w14:textId="77777777" w:rsidR="00D356F1" w:rsidRPr="00C02F9B" w:rsidRDefault="00D356F1" w:rsidP="00D356F1">
      <w:pPr>
        <w:rPr>
          <w:color w:val="000000"/>
        </w:rPr>
      </w:pPr>
      <w:r w:rsidRPr="00680EAC">
        <w:rPr>
          <w:color w:val="000000"/>
        </w:rPr>
        <w:t>Заголовочный</w:t>
      </w:r>
      <w:r w:rsidRPr="00C02F9B">
        <w:rPr>
          <w:color w:val="000000"/>
        </w:rPr>
        <w:t xml:space="preserve"> </w:t>
      </w:r>
      <w:r w:rsidRPr="00680EAC">
        <w:rPr>
          <w:color w:val="000000"/>
        </w:rPr>
        <w:t>файл</w:t>
      </w:r>
      <w:r w:rsidRPr="00C02F9B">
        <w:rPr>
          <w:color w:val="000000"/>
        </w:rPr>
        <w:t xml:space="preserve"> </w:t>
      </w:r>
      <w:proofErr w:type="spellStart"/>
      <w:r>
        <w:rPr>
          <w:b/>
          <w:bCs/>
          <w:color w:val="000000"/>
          <w:lang w:val="en-US"/>
        </w:rPr>
        <w:t>WiFi</w:t>
      </w:r>
      <w:proofErr w:type="spellEnd"/>
      <w:r w:rsidRPr="00C02F9B">
        <w:rPr>
          <w:b/>
          <w:bCs/>
          <w:color w:val="000000"/>
        </w:rPr>
        <w:t>.</w:t>
      </w:r>
      <w:r w:rsidRPr="00680EAC">
        <w:rPr>
          <w:b/>
          <w:bCs/>
          <w:color w:val="000000"/>
          <w:lang w:val="en-US"/>
        </w:rPr>
        <w:t>h</w:t>
      </w:r>
      <w:r w:rsidRPr="00C02F9B">
        <w:rPr>
          <w:color w:val="000000"/>
        </w:rPr>
        <w:t>:</w:t>
      </w:r>
    </w:p>
    <w:p w14:paraId="6D63B4F8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#pragma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14:paraId="25228468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6F008A"/>
          <w:sz w:val="19"/>
          <w:szCs w:val="19"/>
          <w:lang w:val="en-US"/>
        </w:rPr>
        <w:t>_CRT_SECURE_NO_WARNINGS</w:t>
      </w:r>
    </w:p>
    <w:p w14:paraId="383E5C6E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4B6CA8D9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&lt;string&gt;</w:t>
      </w:r>
    </w:p>
    <w:p w14:paraId="22967236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00A8523F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467D915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enum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ecurity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WEP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WPA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WPA2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WPA3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NoProtection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};</w:t>
      </w:r>
    </w:p>
    <w:p w14:paraId="2EFFDC30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8AEEF69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A235E0B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9DBB01A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1BFFA2B3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39116AEB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word;</w:t>
      </w:r>
    </w:p>
    <w:p w14:paraId="6C3F948E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ecurity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tection;</w:t>
      </w:r>
    </w:p>
    <w:p w14:paraId="5E330DF6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7AB724D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protected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374CEF4E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ame;</w:t>
      </w:r>
    </w:p>
    <w:p w14:paraId="1D855C6E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ork;</w:t>
      </w:r>
    </w:p>
    <w:p w14:paraId="20379A51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peed, radius, traffic;</w:t>
      </w:r>
    </w:p>
    <w:p w14:paraId="1027CB4D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requency, time;</w:t>
      </w:r>
    </w:p>
    <w:p w14:paraId="61AF1373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48A11C0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0FD7A69B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1F3018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operator &g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A84F3DE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peed &gt;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speed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98C5BBF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8A88EE5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57EBF3C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operator 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6A7B24AE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peed &lt;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speed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13B16C8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2E5BBE4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265ED5F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operator =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7B5043A7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peed =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speed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1405E52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  <w:t>}</w:t>
      </w:r>
    </w:p>
    <w:p w14:paraId="2D6F44FC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0B63F2E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operator +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AA29411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raffic +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traffic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A17072D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07B0944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B1F26DC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Password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ecurity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Protection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Speed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Radiu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Frequency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5227F65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value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со всеми параметрами</w:t>
      </w:r>
    </w:p>
    <w:p w14:paraId="577E10E1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assword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Password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A5A7F54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rotection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Protection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CD36919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peed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Speed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573A4AB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radius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Radiu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08123FD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frequency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Frequency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54E8218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traffic = rand() % 100;</w:t>
      </w:r>
    </w:p>
    <w:p w14:paraId="4FE19CD2" w14:textId="77777777" w:rsidR="00E6285E" w:rsidRPr="00C005A3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.0;</w:t>
      </w:r>
    </w:p>
    <w:p w14:paraId="1D4A16C8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E58BF1D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DA887CF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WiFi() {</w:t>
      </w:r>
    </w:p>
    <w:p w14:paraId="756F0CF4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Неопределенная сеть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по умолчанию</w:t>
      </w:r>
    </w:p>
    <w:p w14:paraId="4050D71D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assword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0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5951B8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rotection = </w:t>
      </w:r>
      <w:proofErr w:type="spellStart"/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NoProtection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5A0E60D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speed = 0;</w:t>
      </w:r>
    </w:p>
    <w:p w14:paraId="58A62AE8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radius = 0;</w:t>
      </w:r>
    </w:p>
    <w:p w14:paraId="79C8EA3B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frequency = 0;</w:t>
      </w:r>
    </w:p>
    <w:p w14:paraId="2BCEE57A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traffic = 0;</w:t>
      </w:r>
    </w:p>
    <w:p w14:paraId="3B463F87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.0;</w:t>
      </w:r>
    </w:p>
    <w:p w14:paraId="10FFFF74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7F7BDB6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635CE48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5937477E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nam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                   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1 </w:t>
      </w:r>
      <w:r>
        <w:rPr>
          <w:rFonts w:ascii="Cascadia Mono" w:hAnsi="Cascadia Mono" w:cs="Cascadia Mono"/>
          <w:color w:val="008000"/>
          <w:sz w:val="19"/>
          <w:szCs w:val="19"/>
        </w:rPr>
        <w:t>параметром</w:t>
      </w:r>
    </w:p>
    <w:p w14:paraId="38BE947A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assword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0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252CEC9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rotection = </w:t>
      </w:r>
      <w:proofErr w:type="spellStart"/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NoProtection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DD3ACEB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speed = 0;</w:t>
      </w:r>
    </w:p>
    <w:p w14:paraId="7C9D7A2D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radius = 0;</w:t>
      </w:r>
    </w:p>
    <w:p w14:paraId="40651A24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frequency = 0;</w:t>
      </w:r>
    </w:p>
    <w:p w14:paraId="01A8B26B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traffic = rand() % 100;</w:t>
      </w:r>
    </w:p>
    <w:p w14:paraId="3FD17675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.0;</w:t>
      </w:r>
    </w:p>
    <w:p w14:paraId="61BA3A33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05797B6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B63EB25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Frequency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340D5F7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value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с 2 параметрами</w:t>
      </w:r>
    </w:p>
    <w:p w14:paraId="295D3162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assword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0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73C4F78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rotection = </w:t>
      </w:r>
      <w:proofErr w:type="spellStart"/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NoProtection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FC1AAC0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speed = 0;</w:t>
      </w:r>
    </w:p>
    <w:p w14:paraId="23C060D7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radius = 0;</w:t>
      </w:r>
    </w:p>
    <w:p w14:paraId="264FF0D3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frequency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Frequency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3D68486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traffic = rand() % 100;</w:t>
      </w:r>
    </w:p>
    <w:p w14:paraId="37A6F986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.0;</w:t>
      </w:r>
    </w:p>
    <w:p w14:paraId="1BBF524A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15C494BC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18ABE73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Speed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Radiu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2B90690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value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с 3 параметрами</w:t>
      </w:r>
    </w:p>
    <w:p w14:paraId="7F3D9268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assword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0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26A6A6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rotection = </w:t>
      </w:r>
      <w:proofErr w:type="spellStart"/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NoProtection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DD42CB5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peed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Speed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FC40614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radius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Radiu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E29FD84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frequency = 0;</w:t>
      </w:r>
    </w:p>
    <w:p w14:paraId="1BEF7909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traffic = rand() % 100;</w:t>
      </w:r>
    </w:p>
    <w:p w14:paraId="4D031E11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.0;</w:t>
      </w:r>
    </w:p>
    <w:p w14:paraId="0BA55D2D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  <w:t>}</w:t>
      </w:r>
    </w:p>
    <w:p w14:paraId="61F44982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3B4E8F9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7E5A961C" w14:textId="77777777" w:rsidR="00E6285E" w:rsidRPr="00C005A3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name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name;                      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копирующий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</w:p>
    <w:p w14:paraId="743DA189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assword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password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B6AFE3A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rotection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protection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2A7E1D8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peed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speed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D8FEF2B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radius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radiu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5D6F3F9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frequency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frequency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25A8FDF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traffic = rand() % 100;</w:t>
      </w:r>
    </w:p>
    <w:p w14:paraId="674E0D84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.0;</w:t>
      </w:r>
    </w:p>
    <w:p w14:paraId="386960F0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DB8BBD1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30A1897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getNam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{  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геттер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на</w:t>
      </w:r>
    </w:p>
    <w:p w14:paraId="655E46A0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ame;</w:t>
      </w:r>
    </w:p>
    <w:p w14:paraId="6CC84602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A32AB6B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4E708E7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getPassword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{   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геттер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ароля</w:t>
      </w:r>
    </w:p>
    <w:p w14:paraId="0E4D6861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word;</w:t>
      </w:r>
    </w:p>
    <w:p w14:paraId="4AA9F847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5A6879E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0ADB1B6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getTraffic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() {</w:t>
      </w:r>
    </w:p>
    <w:p w14:paraId="72874996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raffic;</w:t>
      </w:r>
    </w:p>
    <w:p w14:paraId="4B1F01B8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F91BDFE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32A46D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getTim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() {</w:t>
      </w:r>
    </w:p>
    <w:p w14:paraId="52DA937B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;</w:t>
      </w:r>
    </w:p>
    <w:p w14:paraId="2658C421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668F5CA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3AA0B04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getSpeed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() {</w:t>
      </w:r>
    </w:p>
    <w:p w14:paraId="5D7580FA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peed;</w:t>
      </w:r>
    </w:p>
    <w:p w14:paraId="7FE1DFA4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174D9B34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747E0DA" w14:textId="77777777" w:rsidR="00E6285E" w:rsidRPr="00C005A3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getProtection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</w:rPr>
        <w:t xml:space="preserve">() {   </w:t>
      </w:r>
      <w:r w:rsidRPr="00C005A3">
        <w:rPr>
          <w:rFonts w:ascii="Cascadia Mono" w:hAnsi="Cascadia Mono" w:cs="Cascadia Mono"/>
          <w:color w:val="008000"/>
          <w:sz w:val="19"/>
          <w:szCs w:val="19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геттер</w:t>
      </w:r>
      <w:r w:rsidRPr="00C005A3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C005A3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ротокола</w:t>
      </w:r>
      <w:r w:rsidRPr="00C005A3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безопасности</w:t>
      </w:r>
    </w:p>
    <w:p w14:paraId="3B89BF32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rotection) {</w:t>
      </w:r>
    </w:p>
    <w:p w14:paraId="2E78BD41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WEP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WEP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9012327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WPA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WPA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BAE8660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WPA2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WPA2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16610B4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WPA3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WPA3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39B9EBB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NoProtection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Без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защиты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42567DD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defaul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N/A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A0E73C3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77BB796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103ED4BB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573B83D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emplat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&gt;</w:t>
      </w:r>
    </w:p>
    <w:p w14:paraId="536FDFBD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um(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b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5E73EDD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b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36358AA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54D23F5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B6962AA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friend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operator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     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вывод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информации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ети</w:t>
      </w:r>
    </w:p>
    <w:p w14:paraId="74FB0CD7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дключились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к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-</w:t>
      </w:r>
      <w:r>
        <w:rPr>
          <w:rFonts w:ascii="Cascadia Mono" w:hAnsi="Cascadia Mono" w:cs="Cascadia Mono"/>
          <w:color w:val="A31515"/>
          <w:sz w:val="19"/>
          <w:szCs w:val="19"/>
        </w:rPr>
        <w:t>сети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nam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E288253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Информация о сети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31C8B7C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Скорость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</w:rPr>
        <w:t>.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Мбит/с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91FEC04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Частота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frequency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ГГц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8AE125F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Радиус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крытия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radiu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м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90393D7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ротокол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безопасности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getProtection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94B63F7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C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еть</w:t>
      </w:r>
      <w:proofErr w:type="spellEnd"/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работает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work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C46D1CC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ередано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анных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traffic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Мб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3EB5B80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ремя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единения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tim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сек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721EF8D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=======================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BEFDAF2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BAF7750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5812C93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797EEA1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open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);  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функция, взаимодействующая с объектом класса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Site</w:t>
      </w:r>
      <w:proofErr w:type="spellEnd"/>
    </w:p>
    <w:p w14:paraId="6AAA4730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179FF31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 xml:space="preserve">~WiFi() {  </w:t>
      </w:r>
      <w:r>
        <w:rPr>
          <w:rFonts w:ascii="Cascadia Mono" w:hAnsi="Cascadia Mono" w:cs="Cascadia Mono"/>
          <w:color w:val="008000"/>
          <w:sz w:val="19"/>
          <w:szCs w:val="19"/>
        </w:rPr>
        <w:t>//деструктор</w:t>
      </w:r>
    </w:p>
    <w:p w14:paraId="603FACDA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5D70DED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626F58E1" w14:textId="316E2723" w:rsidR="00D356F1" w:rsidRDefault="00E6285E" w:rsidP="00E6285E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;</w:t>
      </w:r>
    </w:p>
    <w:p w14:paraId="69E02BA6" w14:textId="77777777" w:rsidR="00E6285E" w:rsidRPr="00E6285E" w:rsidRDefault="00E6285E" w:rsidP="00E6285E">
      <w:pPr>
        <w:rPr>
          <w:rFonts w:ascii="Cascadia Mono" w:hAnsi="Cascadia Mono" w:cs="Cascadia Mono"/>
          <w:color w:val="000000"/>
        </w:rPr>
      </w:pPr>
    </w:p>
    <w:p w14:paraId="64B18B13" w14:textId="77777777" w:rsidR="00D356F1" w:rsidRDefault="00D356F1" w:rsidP="00D356F1">
      <w:pPr>
        <w:rPr>
          <w:color w:val="000000"/>
        </w:rPr>
      </w:pPr>
      <w:r>
        <w:rPr>
          <w:color w:val="000000"/>
        </w:rPr>
        <w:t xml:space="preserve">Заголовочный файл </w:t>
      </w:r>
      <w:r>
        <w:rPr>
          <w:b/>
          <w:bCs/>
          <w:color w:val="000000"/>
          <w:lang w:val="en-US"/>
        </w:rPr>
        <w:t>Site</w:t>
      </w:r>
      <w:r w:rsidRPr="00BA050B">
        <w:rPr>
          <w:b/>
          <w:bCs/>
          <w:color w:val="000000"/>
        </w:rPr>
        <w:t>.</w:t>
      </w:r>
      <w:r>
        <w:rPr>
          <w:b/>
          <w:bCs/>
          <w:color w:val="000000"/>
          <w:lang w:val="en-US"/>
        </w:rPr>
        <w:t>h</w:t>
      </w:r>
      <w:r w:rsidRPr="00680EAC">
        <w:rPr>
          <w:color w:val="000000"/>
        </w:rPr>
        <w:t>:</w:t>
      </w:r>
    </w:p>
    <w:p w14:paraId="27423140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#pragma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14:paraId="31682DC2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6F008A"/>
          <w:sz w:val="19"/>
          <w:szCs w:val="19"/>
          <w:lang w:val="en-US"/>
        </w:rPr>
        <w:t>_CRT_SECURE_NO_WARNINGS</w:t>
      </w:r>
    </w:p>
    <w:p w14:paraId="04B02639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74B71BC4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&lt;string&gt;</w:t>
      </w:r>
    </w:p>
    <w:p w14:paraId="2FB11DD9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38D2DA2F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C091A70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enum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http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http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NoProtoco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};</w:t>
      </w:r>
    </w:p>
    <w:p w14:paraId="5447FA9A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865BD76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22237B4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BFB415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766C4C3D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33B5AC5C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ame, type, address;</w:t>
      </w:r>
    </w:p>
    <w:p w14:paraId="5BA203FC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ork;</w:t>
      </w:r>
    </w:p>
    <w:p w14:paraId="717FCE15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;</w:t>
      </w:r>
    </w:p>
    <w:p w14:paraId="4F11FF47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;</w:t>
      </w:r>
    </w:p>
    <w:p w14:paraId="007B262E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F746EF5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00D161FC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Site(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Typ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Addres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Connect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7BA8A944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value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со всеми параметрами</w:t>
      </w:r>
    </w:p>
    <w:p w14:paraId="10729E6A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Typ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83403C7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address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Addres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E81B6C5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Connect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14D765C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0.0;</w:t>
      </w:r>
    </w:p>
    <w:p w14:paraId="43C29C9C" w14:textId="77777777" w:rsidR="00E6285E" w:rsidRPr="00C005A3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BFEE9CF" w14:textId="77777777" w:rsidR="00E6285E" w:rsidRPr="00C005A3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D5C7B93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 {</w:t>
      </w:r>
    </w:p>
    <w:p w14:paraId="7FFD73EA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Неизвестный сайт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по умолчанию</w:t>
      </w:r>
    </w:p>
    <w:p w14:paraId="3954DD15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известный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тип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7B238E3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address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about:blank</w:t>
      </w:r>
      <w:proofErr w:type="spellEnd"/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B3D102A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 = </w:t>
      </w:r>
      <w:proofErr w:type="spellStart"/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NoProtoco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0A201D5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0.0;</w:t>
      </w:r>
    </w:p>
    <w:p w14:paraId="722D3BC4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C5AC3EA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11ACFA2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Site(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Addres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C9C5BB6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nam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известный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айт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                   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c 1 </w:t>
      </w:r>
      <w:r>
        <w:rPr>
          <w:rFonts w:ascii="Cascadia Mono" w:hAnsi="Cascadia Mono" w:cs="Cascadia Mono"/>
          <w:color w:val="008000"/>
          <w:sz w:val="19"/>
          <w:szCs w:val="19"/>
        </w:rPr>
        <w:t>параметром</w:t>
      </w:r>
    </w:p>
    <w:p w14:paraId="65771122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известный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тип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3D93226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address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Addres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E65ABC0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 = </w:t>
      </w:r>
      <w:proofErr w:type="spellStart"/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NoProtoco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D7ADDAE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0.0;</w:t>
      </w:r>
    </w:p>
    <w:p w14:paraId="6D9762DB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3B85521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1A6D0A5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Site(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Addres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Connect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679F14DE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Неизвестный сайт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c 2 параметрами</w:t>
      </w:r>
    </w:p>
    <w:p w14:paraId="5CF07B10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известный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тип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0ADFCAB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address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Addres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DC2D627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Connect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69E928D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0.0;</w:t>
      </w:r>
    </w:p>
    <w:p w14:paraId="7C68F2C7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  <w:t>}</w:t>
      </w:r>
    </w:p>
    <w:p w14:paraId="6136A80A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8D96945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Site(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Addres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Connect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17A8232F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Неизвестный сайт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c 3 параметрами</w:t>
      </w:r>
    </w:p>
    <w:p w14:paraId="285A6E82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известный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тип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04E400D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address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Addres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4FC0FDC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Connect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4F93C4C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0.0;</w:t>
      </w:r>
    </w:p>
    <w:p w14:paraId="388AED20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4B7C356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8CD847F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Site(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5F60D633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nam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name;                      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копирующий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</w:p>
    <w:p w14:paraId="2106491B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typ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92F5DD7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address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addres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92FAA17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connect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49D1BE8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0.0;</w:t>
      </w:r>
    </w:p>
    <w:p w14:paraId="0A446E53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E490DDC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3A5BB77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get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{  </w:t>
      </w:r>
      <w:r>
        <w:rPr>
          <w:rFonts w:ascii="Cascadia Mono" w:hAnsi="Cascadia Mono" w:cs="Cascadia Mono"/>
          <w:color w:val="008000"/>
          <w:sz w:val="19"/>
          <w:szCs w:val="19"/>
        </w:rPr>
        <w:t>//геттер для названия сайта</w:t>
      </w:r>
    </w:p>
    <w:p w14:paraId="18159887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F8933C9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1D94571A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EDE32F2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getWor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{  </w:t>
      </w:r>
      <w:r>
        <w:rPr>
          <w:rFonts w:ascii="Cascadia Mono" w:hAnsi="Cascadia Mono" w:cs="Cascadia Mono"/>
          <w:color w:val="008000"/>
          <w:sz w:val="19"/>
          <w:szCs w:val="19"/>
        </w:rPr>
        <w:t>//геттер для статуса работы сайта</w:t>
      </w:r>
    </w:p>
    <w:p w14:paraId="0D555817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wor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E212C98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79B88C92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7F5B693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get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{  </w:t>
      </w:r>
      <w:r>
        <w:rPr>
          <w:rFonts w:ascii="Cascadia Mono" w:hAnsi="Cascadia Mono" w:cs="Cascadia Mono"/>
          <w:color w:val="008000"/>
          <w:sz w:val="19"/>
          <w:szCs w:val="19"/>
        </w:rPr>
        <w:t>//геттер для времени загрузки сайта</w:t>
      </w:r>
    </w:p>
    <w:p w14:paraId="6869F0DA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;</w:t>
      </w:r>
    </w:p>
    <w:p w14:paraId="4349D807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2F14F8D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E8580E0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friend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operator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62AE1B78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connect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C60B25E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NoProtoco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nam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 - 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addres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 (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typ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)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4A7AFF1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0158AB1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http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nam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 - 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 http://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addres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 (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typ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)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5766F7B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B9FB0F3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http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nam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 - 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 https://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addres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 (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typ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)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8545071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59EC3AF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6C5F919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3F21CE8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A4BCE8B" w14:textId="77777777" w:rsidR="00E6285E" w:rsidRP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93F714E" w14:textId="77777777" w:rsidR="00E6285E" w:rsidRPr="00C005A3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C005A3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status</w:t>
      </w:r>
      <w:r w:rsidRPr="00C005A3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</w:rPr>
        <w:t xml:space="preserve">&amp;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</w:rPr>
        <w:t xml:space="preserve">);  </w:t>
      </w:r>
      <w:r w:rsidRPr="00C005A3">
        <w:rPr>
          <w:rFonts w:ascii="Cascadia Mono" w:hAnsi="Cascadia Mono" w:cs="Cascadia Mono"/>
          <w:color w:val="008000"/>
          <w:sz w:val="19"/>
          <w:szCs w:val="19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функция</w:t>
      </w:r>
      <w:r w:rsidRPr="00C005A3">
        <w:rPr>
          <w:rFonts w:ascii="Cascadia Mono" w:hAnsi="Cascadia Mono" w:cs="Cascadia Mono"/>
          <w:color w:val="008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ующая</w:t>
      </w:r>
      <w:r w:rsidRPr="00C005A3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</w:t>
      </w:r>
      <w:r w:rsidRPr="00C005A3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бъектом</w:t>
      </w:r>
      <w:r w:rsidRPr="00C005A3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ласса</w:t>
      </w:r>
      <w:r w:rsidRPr="00C005A3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>WiFi</w:t>
      </w:r>
      <w:proofErr w:type="spellEnd"/>
    </w:p>
    <w:p w14:paraId="31EA89C4" w14:textId="77777777" w:rsidR="00E6285E" w:rsidRPr="00C005A3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DB3E22C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~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{  </w:t>
      </w:r>
      <w:r>
        <w:rPr>
          <w:rFonts w:ascii="Cascadia Mono" w:hAnsi="Cascadia Mono" w:cs="Cascadia Mono"/>
          <w:color w:val="008000"/>
          <w:sz w:val="19"/>
          <w:szCs w:val="19"/>
        </w:rPr>
        <w:t>//деструктор</w:t>
      </w:r>
    </w:p>
    <w:p w14:paraId="48F86DC7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D98432E" w14:textId="77777777" w:rsidR="00E6285E" w:rsidRDefault="00E6285E" w:rsidP="00E6285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03892C46" w14:textId="68A42D69" w:rsidR="00D356F1" w:rsidRDefault="00E6285E" w:rsidP="00E6285E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;</w:t>
      </w:r>
    </w:p>
    <w:p w14:paraId="7D6EFFFD" w14:textId="53B2C22D" w:rsidR="00E6285E" w:rsidRDefault="00E6285E" w:rsidP="00E6285E">
      <w:pPr>
        <w:rPr>
          <w:color w:val="000000"/>
        </w:rPr>
      </w:pPr>
    </w:p>
    <w:p w14:paraId="4A7014ED" w14:textId="3C12CBC3" w:rsidR="00E6285E" w:rsidRDefault="00E6285E" w:rsidP="00E6285E">
      <w:pPr>
        <w:rPr>
          <w:color w:val="000000"/>
        </w:rPr>
      </w:pPr>
      <w:r>
        <w:rPr>
          <w:color w:val="000000"/>
        </w:rPr>
        <w:t xml:space="preserve">Заголовочный файл </w:t>
      </w:r>
      <w:r>
        <w:rPr>
          <w:b/>
          <w:bCs/>
          <w:color w:val="000000"/>
          <w:lang w:val="en-US"/>
        </w:rPr>
        <w:t>Mobile</w:t>
      </w:r>
      <w:r w:rsidRPr="00E6285E">
        <w:rPr>
          <w:b/>
          <w:bCs/>
          <w:color w:val="000000"/>
        </w:rPr>
        <w:t>.</w:t>
      </w:r>
      <w:r>
        <w:rPr>
          <w:b/>
          <w:bCs/>
          <w:color w:val="000000"/>
          <w:lang w:val="en-US"/>
        </w:rPr>
        <w:t>h</w:t>
      </w:r>
      <w:r w:rsidRPr="00680EAC">
        <w:rPr>
          <w:color w:val="000000"/>
        </w:rPr>
        <w:t>:</w:t>
      </w:r>
    </w:p>
    <w:p w14:paraId="306374F1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#pragma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14:paraId="728A1EFC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6F008A"/>
          <w:sz w:val="19"/>
          <w:szCs w:val="19"/>
          <w:lang w:val="en-US"/>
        </w:rPr>
        <w:t>_CRT_SECURE_NO_WARNINGS</w:t>
      </w:r>
    </w:p>
    <w:p w14:paraId="37D3A52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4D74A476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&lt;string&gt;</w:t>
      </w:r>
    </w:p>
    <w:p w14:paraId="0ED6190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WiFi.h</w:t>
      </w:r>
      <w:proofErr w:type="spellEnd"/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</w:p>
    <w:p w14:paraId="468B43C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67B3735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A5CD93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enum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generatio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GPR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Edg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_2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_3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_4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_5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unknow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};</w:t>
      </w:r>
    </w:p>
    <w:p w14:paraId="0705586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31CA627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2D1F1E5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</w:p>
    <w:p w14:paraId="1DDC4A06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generatio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ype;</w:t>
      </w:r>
    </w:p>
    <w:p w14:paraId="27108E2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gnal;</w:t>
      </w:r>
    </w:p>
    <w:p w14:paraId="412AADC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D58D6C7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743447F6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bile(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generatio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valueTyp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valueSpe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valueRadius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valueFrequency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14B9A700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value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со всеми параметрами</w:t>
      </w:r>
    </w:p>
    <w:p w14:paraId="31485D9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=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valueTyp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03AC18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peed =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valueSpe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91FD5F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radius =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valueRadius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560A18D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frequency =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valueFrequency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7226DE0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traffic = rand() % 100;</w:t>
      </w:r>
    </w:p>
    <w:p w14:paraId="6EDDE112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.0;</w:t>
      </w:r>
    </w:p>
    <w:p w14:paraId="5110604E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igna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 % 5;</w:t>
      </w:r>
    </w:p>
    <w:p w14:paraId="7C4B7868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76573972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B43BA6F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Mobile() {</w:t>
      </w:r>
    </w:p>
    <w:p w14:paraId="4053FD14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Неопределенный оператор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по умолчанию</w:t>
      </w:r>
    </w:p>
    <w:p w14:paraId="7120D06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= 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unknow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2E85EC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speed = 0;</w:t>
      </w:r>
    </w:p>
    <w:p w14:paraId="7788E44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radius = 0;</w:t>
      </w:r>
    </w:p>
    <w:p w14:paraId="59A9D4B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frequency = 0;</w:t>
      </w:r>
    </w:p>
    <w:p w14:paraId="6352BD1C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traffic = 0;</w:t>
      </w:r>
    </w:p>
    <w:p w14:paraId="782DB755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.0;</w:t>
      </w:r>
    </w:p>
    <w:p w14:paraId="0CDF21C2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signal = rand() % 5;</w:t>
      </w:r>
    </w:p>
    <w:p w14:paraId="671EB5E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035B2D1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719C97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bile(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3532716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name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                   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1 </w:t>
      </w:r>
      <w:r>
        <w:rPr>
          <w:rFonts w:ascii="Cascadia Mono" w:hAnsi="Cascadia Mono" w:cs="Cascadia Mono"/>
          <w:color w:val="008000"/>
          <w:sz w:val="19"/>
          <w:szCs w:val="19"/>
        </w:rPr>
        <w:t>параметром</w:t>
      </w:r>
    </w:p>
    <w:p w14:paraId="680F41B2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= 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unknow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C58272D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speed = 0;</w:t>
      </w:r>
    </w:p>
    <w:p w14:paraId="4CE3B73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radius = 0;</w:t>
      </w:r>
    </w:p>
    <w:p w14:paraId="56F7EECD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frequency = 0;</w:t>
      </w:r>
    </w:p>
    <w:p w14:paraId="00910F0F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traffic = rand() / 100.0;</w:t>
      </w:r>
    </w:p>
    <w:p w14:paraId="57FB6B1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.0;</w:t>
      </w:r>
    </w:p>
    <w:p w14:paraId="63485DD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signal = rand() % 5;</w:t>
      </w:r>
    </w:p>
    <w:p w14:paraId="6A4522E0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957CB6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82435E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bile(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generatio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valueTyp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6035550E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value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с 2 параметрами</w:t>
      </w:r>
    </w:p>
    <w:p w14:paraId="790CEE5F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=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valueTyp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021AF1F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speed = 0;</w:t>
      </w:r>
    </w:p>
    <w:p w14:paraId="2747EE70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radius = 0;</w:t>
      </w:r>
    </w:p>
    <w:p w14:paraId="0D92FEA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frequency = 0;</w:t>
      </w:r>
    </w:p>
    <w:p w14:paraId="5B411FB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traffic = rand() / 100.0;</w:t>
      </w:r>
    </w:p>
    <w:p w14:paraId="6C6AACC2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.0;</w:t>
      </w:r>
    </w:p>
    <w:p w14:paraId="5372834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signal = rand() % 5;</w:t>
      </w:r>
    </w:p>
    <w:p w14:paraId="6B238E9D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E2309F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142C03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bile(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generatio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valueTyp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valueSpe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68D4FC9B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value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с 3 параметрами</w:t>
      </w:r>
    </w:p>
    <w:p w14:paraId="4DEBC576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= 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unknow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9032312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speed = 0;</w:t>
      </w:r>
    </w:p>
    <w:p w14:paraId="3865564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radius = 0;</w:t>
      </w:r>
    </w:p>
    <w:p w14:paraId="22AB1152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frequency = 0;</w:t>
      </w:r>
    </w:p>
    <w:p w14:paraId="17C44D7C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traffic = rand() / 100.0;</w:t>
      </w:r>
    </w:p>
    <w:p w14:paraId="60DD4797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 / 100.0;</w:t>
      </w:r>
    </w:p>
    <w:p w14:paraId="241058E1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signal = rand() % 5;</w:t>
      </w:r>
    </w:p>
    <w:p w14:paraId="222E6E3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A4793A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6F7DBFC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obile(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7DBF317A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obj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.name;   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с 3 параметрами</w:t>
      </w:r>
    </w:p>
    <w:p w14:paraId="2ADA1AD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=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typ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C449E5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peed =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spe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F7A7F10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radius =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radius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9696965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frequency =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frequency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BFD26B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traffic = rand() / 100.0;</w:t>
      </w:r>
    </w:p>
    <w:p w14:paraId="79C28727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.0;</w:t>
      </w:r>
    </w:p>
    <w:p w14:paraId="36C7D31D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-&gt;signal = rand() % 5;</w:t>
      </w:r>
    </w:p>
    <w:p w14:paraId="2AFAC166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0DA32E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DE0BC3C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getTyp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{   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геттер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околения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ети</w:t>
      </w:r>
    </w:p>
    <w:p w14:paraId="31A239A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type) {</w:t>
      </w:r>
    </w:p>
    <w:p w14:paraId="378B0FF1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GPR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GPRS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CEF5A9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Edg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Edge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572CB4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_2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2G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FEDA28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_3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3G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A8134A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_4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4G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9CD4D5F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_5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5G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41E0E8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unknow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unknown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02022C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defaul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N/A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BE37FBD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1A86620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462CC1D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D3D635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friend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operator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     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вывод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информации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ети</w:t>
      </w:r>
    </w:p>
    <w:p w14:paraId="77196655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ы успешно подключились к мобильной сети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.name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477C7A3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Информация о сети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2327C54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Скорость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</w:rPr>
        <w:t>.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Мбит/с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5D85A4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Уровень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игнала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signa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80B9B9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Частота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frequency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ГГц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05C2B12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Радиус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крытия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radius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м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AED351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околение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ети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getTyp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91BA91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C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еть</w:t>
      </w:r>
      <w:proofErr w:type="spellEnd"/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работает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work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532FED2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ередано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анных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traffic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Мб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06696EF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ремя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единения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tim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сек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AB8FDB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=======================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5EABD89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9760776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00919C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82EADF2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~Mobile() {  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деструктор</w:t>
      </w:r>
    </w:p>
    <w:p w14:paraId="31D42822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3147459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2C04590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EA18632" w14:textId="562C76BE" w:rsidR="00C005A3" w:rsidRPr="00B53C58" w:rsidRDefault="00B53C58" w:rsidP="00B53C58">
      <w:pPr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14:paraId="02D428ED" w14:textId="77777777" w:rsidR="00B53C58" w:rsidRPr="00B53C58" w:rsidRDefault="00B53C58" w:rsidP="00B53C58">
      <w:pPr>
        <w:rPr>
          <w:color w:val="000000"/>
          <w:lang w:val="en-US"/>
        </w:rPr>
      </w:pPr>
    </w:p>
    <w:p w14:paraId="40742078" w14:textId="77777777" w:rsidR="00D356F1" w:rsidRDefault="00D356F1" w:rsidP="00D356F1">
      <w:pPr>
        <w:rPr>
          <w:color w:val="000000"/>
        </w:rPr>
      </w:pPr>
      <w:r>
        <w:rPr>
          <w:color w:val="000000"/>
        </w:rPr>
        <w:t xml:space="preserve">Файл с кодом </w:t>
      </w:r>
      <w:r w:rsidRPr="00BA050B">
        <w:rPr>
          <w:b/>
          <w:bCs/>
          <w:color w:val="000000"/>
        </w:rPr>
        <w:t>лб1.</w:t>
      </w:r>
      <w:proofErr w:type="spellStart"/>
      <w:r w:rsidRPr="00BA050B">
        <w:rPr>
          <w:b/>
          <w:bCs/>
          <w:color w:val="000000"/>
          <w:lang w:val="en-US"/>
        </w:rPr>
        <w:t>cpp</w:t>
      </w:r>
      <w:proofErr w:type="spellEnd"/>
      <w:r w:rsidRPr="00680EAC">
        <w:rPr>
          <w:color w:val="000000"/>
        </w:rPr>
        <w:t>:</w:t>
      </w:r>
    </w:p>
    <w:p w14:paraId="2C942FC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6F008A"/>
          <w:sz w:val="19"/>
          <w:szCs w:val="19"/>
          <w:lang w:val="en-US"/>
        </w:rPr>
        <w:t>_CRT_SECURE_NO_WARNINGS</w:t>
      </w:r>
    </w:p>
    <w:p w14:paraId="4BFA1BB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55072D2D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&lt;string&gt;</w:t>
      </w:r>
    </w:p>
    <w:p w14:paraId="0F5CF96F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WiFi.h</w:t>
      </w:r>
      <w:proofErr w:type="spellEnd"/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</w:p>
    <w:p w14:paraId="7CD9C1E1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Queue.h</w:t>
      </w:r>
      <w:proofErr w:type="spellEnd"/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</w:p>
    <w:p w14:paraId="48EFDB89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Site.h</w:t>
      </w:r>
      <w:proofErr w:type="spellEnd"/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</w:p>
    <w:p w14:paraId="34C5E7E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Mobile.h</w:t>
      </w:r>
      <w:proofErr w:type="spellEnd"/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</w:p>
    <w:p w14:paraId="275EF159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005DA80C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4047721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:work =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а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A5AEB41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lastRenderedPageBreak/>
        <w:t>strin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:work =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а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D0002A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4731CBC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openSit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sit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 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функция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ласса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>WiFi</w:t>
      </w:r>
      <w:proofErr w:type="spellEnd"/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ующая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бъектом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ласса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Site</w:t>
      </w:r>
    </w:p>
    <w:p w14:paraId="3F221E35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Сообщение от провайдера: Вы успешно зашли на сайт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te</w:t>
      </w:r>
      <w:r>
        <w:rPr>
          <w:rFonts w:ascii="Cascadia Mono" w:hAnsi="Cascadia Mono" w:cs="Cascadia Mono"/>
          <w:color w:val="000000"/>
          <w:sz w:val="19"/>
          <w:szCs w:val="19"/>
        </w:rPr>
        <w:t>.get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через сеть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get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AED9CCA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Сайт работает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te</w:t>
      </w:r>
      <w:r>
        <w:rPr>
          <w:rFonts w:ascii="Cascadia Mono" w:hAnsi="Cascadia Mono" w:cs="Cascadia Mono"/>
          <w:color w:val="000000"/>
          <w:sz w:val="19"/>
          <w:szCs w:val="19"/>
        </w:rPr>
        <w:t>.getWor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8A4BA71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ремя загрузки сайта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te</w:t>
      </w:r>
      <w:r>
        <w:rPr>
          <w:rFonts w:ascii="Cascadia Mono" w:hAnsi="Cascadia Mono" w:cs="Cascadia Mono"/>
          <w:color w:val="000000"/>
          <w:sz w:val="19"/>
          <w:szCs w:val="19"/>
        </w:rPr>
        <w:t>.get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мс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2913859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82B8A1F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295E8E4C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B85B494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: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atu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2B91AF"/>
          <w:sz w:val="19"/>
          <w:szCs w:val="19"/>
        </w:rPr>
        <w:t>WiF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wif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) {  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функция класса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Site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</w:rPr>
        <w:t>, взаимодействующая с объектом класса WiFi</w:t>
      </w:r>
    </w:p>
    <w:p w14:paraId="436D69BB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Сообщение от сайта: Подключение к сайту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get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осуществляется через сеть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wifi</w:t>
      </w:r>
      <w:r>
        <w:rPr>
          <w:rFonts w:ascii="Cascadia Mono" w:hAnsi="Cascadia Mono" w:cs="Cascadia Mono"/>
          <w:color w:val="000000"/>
          <w:sz w:val="19"/>
          <w:szCs w:val="19"/>
        </w:rPr>
        <w:t>.get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77E0E36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Скорость сети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wifi</w:t>
      </w:r>
      <w:r>
        <w:rPr>
          <w:rFonts w:ascii="Cascadia Mono" w:hAnsi="Cascadia Mono" w:cs="Cascadia Mono"/>
          <w:color w:val="000000"/>
          <w:sz w:val="19"/>
          <w:szCs w:val="19"/>
        </w:rPr>
        <w:t>.get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Мбит/с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9F4214F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5AE988F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61F7D0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etworkError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err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   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функция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ывода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шибок</w:t>
      </w:r>
    </w:p>
    <w:p w14:paraId="110BDED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err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F70B686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Такой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ети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ет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!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216F30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576C7F5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: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еверный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!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8E1EF9F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EB29D1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3: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Такого варианта нет!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540B479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E58663D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4: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Такого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айта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ет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!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0571BA9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48CCF2A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9856C05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E8DF1F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umber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traffic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tim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password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&amp;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q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&amp;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error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&amp;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q_num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correc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7688EEE4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passwor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Network</w:t>
      </w:r>
      <w:r>
        <w:rPr>
          <w:rFonts w:ascii="Cascadia Mono" w:hAnsi="Cascadia Mono" w:cs="Cascadia Mono"/>
          <w:color w:val="000000"/>
          <w:sz w:val="19"/>
          <w:szCs w:val="19"/>
        </w:rPr>
        <w:t>.getPasswor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) {      </w:t>
      </w:r>
      <w:r>
        <w:rPr>
          <w:rFonts w:ascii="Cascadia Mono" w:hAnsi="Cascadia Mono" w:cs="Cascadia Mono"/>
          <w:color w:val="008000"/>
          <w:sz w:val="19"/>
          <w:szCs w:val="19"/>
        </w:rPr>
        <w:t>//если пароль верный, то выводится информация о сети</w:t>
      </w:r>
    </w:p>
    <w:p w14:paraId="7E419051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44A7E6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q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ad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getNam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28E0A69D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q_num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ad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umber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D64A369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correc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14:paraId="28DDCCD6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007F17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traffic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sum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traffic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getTraffic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2BC7B6F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tim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sum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tim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getTim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27C27C1E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etwork_Connect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B205DB1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53B7447D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{</w:t>
      </w:r>
    </w:p>
    <w:p w14:paraId="38CB4C8C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etworkErr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2);         </w:t>
      </w:r>
      <w:r>
        <w:rPr>
          <w:rFonts w:ascii="Cascadia Mono" w:hAnsi="Cascadia Mono" w:cs="Cascadia Mono"/>
          <w:color w:val="008000"/>
          <w:sz w:val="19"/>
          <w:szCs w:val="19"/>
        </w:rPr>
        <w:t>//если пароль неверный, выводится сообщение об ошибке</w:t>
      </w:r>
    </w:p>
    <w:p w14:paraId="6A44683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etwork_Dis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D5F8350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error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ad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getNam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343D72C6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etwork_Dis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468E02F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366D452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902364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4E9A847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umber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traffic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tim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&amp;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q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&amp;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error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&amp;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q_num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correc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12E954C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C663DD9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q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ad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getNam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195F625C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q_num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ad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umber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B4D238F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correc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14:paraId="595A115F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F593D0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traffic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sum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traffic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getTraffic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4D88303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tim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sum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tim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getTim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7CAF21D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5B34B11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A53AA1D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6B1D35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emplat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proofErr w:type="spellStart"/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ypenam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&gt;</w:t>
      </w:r>
    </w:p>
    <w:p w14:paraId="4F05319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void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ogin(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websit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154BE27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openSit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websit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B3BD80F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websit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.status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B53C5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1DC6F5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60A8702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8E2E181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() {</w:t>
      </w:r>
    </w:p>
    <w:p w14:paraId="72F1F631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setlocal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B53C58">
        <w:rPr>
          <w:rFonts w:ascii="Cascadia Mono" w:hAnsi="Cascadia Mono" w:cs="Cascadia Mono"/>
          <w:color w:val="6F008A"/>
          <w:sz w:val="19"/>
          <w:szCs w:val="19"/>
          <w:lang w:val="en-US"/>
        </w:rPr>
        <w:t>LC_ALL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Russian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77E97F5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sran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time(0));</w:t>
      </w:r>
    </w:p>
    <w:p w14:paraId="5E986A0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umber,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umber_sit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count = 0, traffic = 0, correct = 0;</w:t>
      </w:r>
    </w:p>
    <w:p w14:paraId="1829123F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 = 0;</w:t>
      </w:r>
    </w:p>
    <w:p w14:paraId="7AADC417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word, name;</w:t>
      </w:r>
    </w:p>
    <w:p w14:paraId="774891F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&gt; q, error;</w:t>
      </w:r>
    </w:p>
    <w:p w14:paraId="36141130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AE4264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D9DEC80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E86E1DD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1(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CHSU_FREE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0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ecurity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NoProtection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100, 70, 5);         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описание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оступных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>WiFi</w:t>
      </w:r>
      <w:proofErr w:type="spellEnd"/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>-</w:t>
      </w:r>
      <w:r>
        <w:rPr>
          <w:rFonts w:ascii="Cascadia Mono" w:hAnsi="Cascadia Mono" w:cs="Cascadia Mono"/>
          <w:color w:val="008000"/>
          <w:sz w:val="19"/>
          <w:szCs w:val="19"/>
        </w:rPr>
        <w:t>сетей</w:t>
      </w:r>
    </w:p>
    <w:p w14:paraId="67939C52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2(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CHSU_WORK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1234567890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ecurity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WPA3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120, 50, 5);</w:t>
      </w:r>
    </w:p>
    <w:p w14:paraId="24E0E91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3(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IPhone</w:t>
      </w:r>
      <w:proofErr w:type="spellEnd"/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ghfdgldklkl</w:t>
      </w:r>
      <w:proofErr w:type="spellEnd"/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ecurity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WPA2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80, 40, 2.4);</w:t>
      </w:r>
    </w:p>
    <w:p w14:paraId="635B7930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4(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Xiaomi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h5hjg54g5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ecurity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WPA2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70, 40, 2.4);</w:t>
      </w:r>
    </w:p>
    <w:p w14:paraId="4745121C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</w:rPr>
        <w:t>WiF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5;</w:t>
      </w:r>
    </w:p>
    <w:p w14:paraId="3FD496B0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6(Network_1);</w:t>
      </w:r>
    </w:p>
    <w:p w14:paraId="59A5A199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7(2.4,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Rostelecom</w:t>
      </w:r>
      <w:proofErr w:type="spellEnd"/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235453F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8(100, 60,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Beeline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0AE537D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9(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iZet</w:t>
      </w:r>
      <w:proofErr w:type="spellEnd"/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AC58E79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7F763F0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</w:rPr>
        <w:t>Mobi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Mobile_1(</w:t>
      </w:r>
      <w:r>
        <w:rPr>
          <w:rFonts w:ascii="Cascadia Mono" w:hAnsi="Cascadia Mono" w:cs="Cascadia Mono"/>
          <w:color w:val="A31515"/>
          <w:sz w:val="19"/>
          <w:szCs w:val="19"/>
        </w:rPr>
        <w:t>"MTS RUS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genera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:</w:t>
      </w:r>
      <w:r>
        <w:rPr>
          <w:rFonts w:ascii="Cascadia Mono" w:hAnsi="Cascadia Mono" w:cs="Cascadia Mono"/>
          <w:color w:val="2F4F4F"/>
          <w:sz w:val="19"/>
          <w:szCs w:val="19"/>
        </w:rPr>
        <w:t>_5G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70, 100, 5);         </w:t>
      </w:r>
      <w:r>
        <w:rPr>
          <w:rFonts w:ascii="Cascadia Mono" w:hAnsi="Cascadia Mono" w:cs="Cascadia Mono"/>
          <w:color w:val="008000"/>
          <w:sz w:val="19"/>
          <w:szCs w:val="19"/>
        </w:rPr>
        <w:t>//описание доступных мобильных сетей</w:t>
      </w:r>
    </w:p>
    <w:p w14:paraId="48C1DFE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2(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Beeline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generatio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_2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50, 90, 5);</w:t>
      </w:r>
    </w:p>
    <w:p w14:paraId="50B87CF6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3(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MegaFon</w:t>
      </w:r>
      <w:proofErr w:type="spellEnd"/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generatio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_4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80, 100, 5);</w:t>
      </w:r>
    </w:p>
    <w:p w14:paraId="509EB87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4(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Tele2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generatio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_3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50, 80, 5);</w:t>
      </w:r>
    </w:p>
    <w:p w14:paraId="74188C6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5;</w:t>
      </w:r>
    </w:p>
    <w:p w14:paraId="6CCFCC1F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6(Mobile_1);</w:t>
      </w:r>
    </w:p>
    <w:p w14:paraId="7AD6A6C9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7(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Yota</w:t>
      </w:r>
      <w:proofErr w:type="spellEnd"/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7C97205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8(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Tinkoff Mobile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generatio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_3G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627ED2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9(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Мотив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generatio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GPR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30);</w:t>
      </w:r>
    </w:p>
    <w:p w14:paraId="64C2BC80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DC65C95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1(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Google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оисковик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www.google.com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http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DDA910D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Site_2(</w:t>
      </w:r>
      <w:r>
        <w:rPr>
          <w:rFonts w:ascii="Cascadia Mono" w:hAnsi="Cascadia Mono" w:cs="Cascadia Mono"/>
          <w:color w:val="A31515"/>
          <w:sz w:val="19"/>
          <w:szCs w:val="19"/>
        </w:rPr>
        <w:t>"Яндекс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Поисковик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www.ya.ru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protoco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:</w:t>
      </w:r>
      <w:proofErr w:type="spellStart"/>
      <w:r>
        <w:rPr>
          <w:rFonts w:ascii="Cascadia Mono" w:hAnsi="Cascadia Mono" w:cs="Cascadia Mono"/>
          <w:color w:val="2F4F4F"/>
          <w:sz w:val="19"/>
          <w:szCs w:val="19"/>
        </w:rPr>
        <w:t>http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24FB8028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Site_3(</w:t>
      </w:r>
      <w:r>
        <w:rPr>
          <w:rFonts w:ascii="Cascadia Mono" w:hAnsi="Cascadia Mono" w:cs="Cascadia Mono"/>
          <w:color w:val="A31515"/>
          <w:sz w:val="19"/>
          <w:szCs w:val="19"/>
        </w:rPr>
        <w:t>"ВКонтакте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Социальная сеть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www.vk.com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protoco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:</w:t>
      </w:r>
      <w:proofErr w:type="spellStart"/>
      <w:r>
        <w:rPr>
          <w:rFonts w:ascii="Cascadia Mono" w:hAnsi="Cascadia Mono" w:cs="Cascadia Mono"/>
          <w:color w:val="2F4F4F"/>
          <w:sz w:val="19"/>
          <w:szCs w:val="19"/>
        </w:rPr>
        <w:t>http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5F704F9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4(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YouTube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идеохостинг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www.youtube.com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http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2AAB550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5;</w:t>
      </w:r>
    </w:p>
    <w:p w14:paraId="19FAAD42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6(Site_1);</w:t>
      </w:r>
    </w:p>
    <w:p w14:paraId="40D585B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7(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example.com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A783F15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8(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www.edu.chsu.ru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http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218F4E6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9(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ЧГУ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www.chsu.ru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r w:rsidRPr="00B53C58">
        <w:rPr>
          <w:rFonts w:ascii="Cascadia Mono" w:hAnsi="Cascadia Mono" w:cs="Cascadia Mono"/>
          <w:color w:val="2F4F4F"/>
          <w:sz w:val="19"/>
          <w:szCs w:val="19"/>
          <w:lang w:val="en-US"/>
        </w:rPr>
        <w:t>https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278077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1C2B631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Доступные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Wi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-Fi сети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вывод доступных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Wi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</w:rPr>
        <w:t>-Fi сетей на экран</w:t>
      </w:r>
    </w:p>
    <w:p w14:paraId="55D479D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1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1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3526F97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2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2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C8FC8D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3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3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3181FB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4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4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F8694BD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5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5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904F2E6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6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6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DE72C0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7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7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8911DE1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8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8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233F497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9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9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E3B1301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B54F883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Доступные мобильные сети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вывод доступных мобильных сетей на экран</w:t>
      </w:r>
    </w:p>
    <w:p w14:paraId="25CE89B1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10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1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F850571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11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2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D2EBE75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12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3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54D5276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13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4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2616F6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14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5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EFBAA0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15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6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7B749D9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16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7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D99129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17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8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46A7E47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18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9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47B1A5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1AE96C9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0.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ывести историю подключения к сетям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1DB5751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6B17E0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unt == 0) {</w:t>
      </w:r>
    </w:p>
    <w:p w14:paraId="123D3EA5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Рекомендации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29900E7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бирая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между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етями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1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и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2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рекомендуем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ыбрать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еть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2C48A4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etwork_1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g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2)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1.getName();</w:t>
      </w:r>
    </w:p>
    <w:p w14:paraId="58F91F3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etwork_1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2)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2.getName();</w:t>
      </w:r>
    </w:p>
    <w:p w14:paraId="682EF930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, т.к. её скорость выше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D1A8478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Network_5 </w:t>
      </w:r>
      <w:r>
        <w:rPr>
          <w:rFonts w:ascii="Cascadia Mono" w:hAnsi="Cascadia Mono" w:cs="Cascadia Mono"/>
          <w:color w:val="008080"/>
          <w:sz w:val="19"/>
          <w:szCs w:val="19"/>
        </w:rPr>
        <w:t>=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9)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Скорость у сетей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5.getName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и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9.getName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одинакова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D58EE39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Network_3 </w:t>
      </w:r>
      <w:r>
        <w:rPr>
          <w:rFonts w:ascii="Cascadia Mono" w:hAnsi="Cascadia Mono" w:cs="Cascadia Mono"/>
          <w:color w:val="008080"/>
          <w:sz w:val="19"/>
          <w:szCs w:val="19"/>
        </w:rPr>
        <w:t>=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4)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Скорость у сетей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3.getName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и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4.getName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одинакова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7B7D9A6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С помощью сетей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7.getName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и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8.getName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можно передать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7 </w:t>
      </w:r>
      <w:r>
        <w:rPr>
          <w:rFonts w:ascii="Cascadia Mono" w:hAnsi="Cascadia Mono" w:cs="Cascadia Mono"/>
          <w:color w:val="008080"/>
          <w:sz w:val="19"/>
          <w:szCs w:val="19"/>
        </w:rPr>
        <w:t>+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8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Мб данных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18832D0" w14:textId="00AF8A1D" w:rsidR="00C005A3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69521DF9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F7CF8C5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8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ведите номер сети, к которой хотите подключиться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      </w:t>
      </w:r>
      <w:r>
        <w:rPr>
          <w:rFonts w:ascii="Cascadia Mono" w:hAnsi="Cascadia Mono" w:cs="Cascadia Mono"/>
          <w:color w:val="008000"/>
          <w:sz w:val="19"/>
          <w:szCs w:val="19"/>
        </w:rPr>
        <w:t>//выбор сети</w:t>
      </w:r>
    </w:p>
    <w:p w14:paraId="58607B9A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8729B37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++;</w:t>
      </w:r>
    </w:p>
    <w:p w14:paraId="2FB93F69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8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&lt; 0 ||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&gt; 18) {     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если введен номер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несуществуещей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</w:rPr>
        <w:t xml:space="preserve"> сети, выводится сообщение об ошибке</w:t>
      </w:r>
    </w:p>
    <w:p w14:paraId="70C25BFC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etworkError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1);</w:t>
      </w:r>
    </w:p>
    <w:p w14:paraId="6B4FBF4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ontinu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D69831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3D81A00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== 0 &amp;&amp; !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q.empty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)) {</w:t>
      </w:r>
    </w:p>
    <w:p w14:paraId="146A2E7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um;</w:t>
      </w:r>
    </w:p>
    <w:p w14:paraId="48857B79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q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gt;=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rror)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Было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вершено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q.getSiz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удачных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дключений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и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rror.getSiz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неудачных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3DEAE8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q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rror)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Было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вершено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rror.getSiz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неудачных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дключений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и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q.getSiz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удачных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0DADF50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сего было передано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raff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Мб данных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7B5F193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Общее время соединения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сек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A019BBA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8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Порядок вывода: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вывод доступных сетей на экран</w:t>
      </w:r>
    </w:p>
    <w:p w14:paraId="4ABFE3D8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1.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 хронологическом (от старых подключений к новым)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E94B4EE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2.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 хронологическом (от новых подключений к старым)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9EDD1A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3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алфавитном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(A - Z)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3918AB3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4.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 обратном алфавитному (Z - A)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182DF59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5.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Поиск по названию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4BF4FDE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6.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Поиск по номеру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A67DF1F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ыберите порядок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DE7A29F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A5678F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 &lt; 1 || num &gt; 6) {</w:t>
      </w:r>
    </w:p>
    <w:p w14:paraId="526C69D6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etworkError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3);</w:t>
      </w:r>
    </w:p>
    <w:p w14:paraId="24250E1C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ontinu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C9B1A12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543EC79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 &gt;= 1 &amp;&amp; num &lt;= 4)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История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дключений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9D39FD2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) {</w:t>
      </w:r>
    </w:p>
    <w:p w14:paraId="06A7082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q;</w:t>
      </w:r>
    </w:p>
    <w:p w14:paraId="50F11B0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CA6F1B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: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q.print_NewOl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B933A2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A2B4AC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3: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q.print_AZ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9E189BF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C6E0DC0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4: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q.print_ZA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5123C6B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7A49B27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5: {</w:t>
      </w:r>
    </w:p>
    <w:p w14:paraId="00E10F8C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ведите название сети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51E2262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ame;</w:t>
      </w:r>
    </w:p>
    <w:p w14:paraId="0019F01C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in.ge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E1D0D5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q.search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name);</w:t>
      </w:r>
    </w:p>
    <w:p w14:paraId="3B954155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7F83E0E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97199AB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6: {</w:t>
      </w:r>
    </w:p>
    <w:p w14:paraId="56211541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8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Доступные сети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вывод доступных сетей на экран</w:t>
      </w:r>
    </w:p>
    <w:p w14:paraId="4E393A2D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1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1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479A8D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2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2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A4F0770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3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3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4DD2A87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4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4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3B56AE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5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5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1D26B3F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6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6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0690F21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7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7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9762426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8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8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455CAB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9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9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A4F2467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10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1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9344D4C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11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2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6863A32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12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3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67364FD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13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4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3F5E2B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14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5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B06CDFC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15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6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F191809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16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7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0BBE2C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17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8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2F85132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18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9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B4FE812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ведите номер сети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386CC97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umber2;</w:t>
      </w:r>
    </w:p>
    <w:p w14:paraId="65636C5C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umber2;</w:t>
      </w:r>
    </w:p>
    <w:p w14:paraId="3240E56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in.ge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EAD9467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q_num.search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number2);</w:t>
      </w:r>
    </w:p>
    <w:p w14:paraId="64233A8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688A09D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2866587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8F1B240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;</w:t>
      </w:r>
    </w:p>
    <w:p w14:paraId="1B5022A9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C4E65F7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== 0 &amp;&amp;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q.empty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)) {</w:t>
      </w:r>
    </w:p>
    <w:p w14:paraId="16AA93E4" w14:textId="77777777" w:rsid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Подключений не было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8F85FA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;</w:t>
      </w:r>
    </w:p>
    <w:p w14:paraId="5B7B657C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7F126A2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963CD7F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gt;= 1 &amp;&amp; number &lt;= 9) {</w:t>
      </w:r>
    </w:p>
    <w:p w14:paraId="34CF674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8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  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ввод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ароля</w:t>
      </w:r>
    </w:p>
    <w:p w14:paraId="13B96549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word;</w:t>
      </w:r>
    </w:p>
    <w:p w14:paraId="4A6F633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in.ge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E3EB3BD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6822351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991A31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32B23F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correct = 0;</w:t>
      </w:r>
    </w:p>
    <w:p w14:paraId="4910914D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) {</w:t>
      </w:r>
    </w:p>
    <w:p w14:paraId="1BA3227F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password, Network_1, q, error,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5C6F2EB6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05FEE62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: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password, Network_2, q, error,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6B48FF8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A7F4397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3: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password, Network_3, q, error,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2F50F390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F9CB0E1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4: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password, Network_4, q, error,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493A9236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707FFB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5: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password, Network_5, q, error,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38EA61C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2B6F082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6: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password, Network_6, q, error,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0F356872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EF4A041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7: Network_Connected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password, Network_7, q, error, q_num, correct);</w:t>
      </w:r>
    </w:p>
    <w:p w14:paraId="59B491FD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F516F79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8: Network_Connected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password, Network_8, q, error, q_num, correct);</w:t>
      </w:r>
    </w:p>
    <w:p w14:paraId="722E699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996CB8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9: Network_Connected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password, Network_9, q, error, q_num, correct);</w:t>
      </w:r>
    </w:p>
    <w:p w14:paraId="290BFBD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BC9980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0: Mobile_Connected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Mobile_1, q, error, q_num, correct);</w:t>
      </w:r>
    </w:p>
    <w:p w14:paraId="0FD97F50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5F5D9D6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1: Mobile_Connected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Mobile_2, q, error, q_num, correct);</w:t>
      </w:r>
    </w:p>
    <w:p w14:paraId="63B29BF0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615450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2: Mobile_Connected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Mobile_3, q, error, q_num, correct);</w:t>
      </w:r>
    </w:p>
    <w:p w14:paraId="09067E55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929335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3: Mobile_Connected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Mobile_4, q, error, q_num, correct);</w:t>
      </w:r>
    </w:p>
    <w:p w14:paraId="1CA417E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E35DDB2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4: Mobile_Connected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Mobile_5, q, error, q_num, correct);</w:t>
      </w:r>
    </w:p>
    <w:p w14:paraId="5386DB4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796A53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5: Mobile_Connected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Mobile_6, q, error, q_num, correct);</w:t>
      </w:r>
    </w:p>
    <w:p w14:paraId="694DA6F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30C411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6: Mobile_Connected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Mobile_7, q, error, q_num, correct);</w:t>
      </w:r>
    </w:p>
    <w:p w14:paraId="682A72B0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F7EA786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7: Mobile_Connected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Mobile_8, q, error, q_num, correct);</w:t>
      </w:r>
    </w:p>
    <w:p w14:paraId="78ED947F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D66BDA7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8: Mobile_Connected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Mobile_9, q, error, q_num, correct);</w:t>
      </w:r>
    </w:p>
    <w:p w14:paraId="798690B2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A6A057C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061339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C054E5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rrect == 1) {</w:t>
      </w:r>
    </w:p>
    <w:p w14:paraId="729B770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8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ut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ступные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айты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;              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вывод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оступных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етей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на</w:t>
      </w:r>
      <w:r w:rsidRPr="00B53C5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экран</w:t>
      </w:r>
    </w:p>
    <w:p w14:paraId="513271D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ut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1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1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;</w:t>
      </w:r>
    </w:p>
    <w:p w14:paraId="1746B375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ut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2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2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;</w:t>
      </w:r>
    </w:p>
    <w:p w14:paraId="0E5F3B4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ut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3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3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;</w:t>
      </w:r>
    </w:p>
    <w:p w14:paraId="7671562C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ut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4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4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;</w:t>
      </w:r>
    </w:p>
    <w:p w14:paraId="7503D835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ut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5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5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;</w:t>
      </w:r>
    </w:p>
    <w:p w14:paraId="2F8A5DC5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ut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6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6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;</w:t>
      </w:r>
    </w:p>
    <w:p w14:paraId="6A3C136C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ut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7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7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;</w:t>
      </w:r>
    </w:p>
    <w:p w14:paraId="1DC213A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ut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8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8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;</w:t>
      </w:r>
    </w:p>
    <w:p w14:paraId="39793D25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ut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9.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9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;</w:t>
      </w:r>
    </w:p>
    <w:p w14:paraId="7B2B8CD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lt;= 9) cout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0. </w:t>
      </w:r>
      <w:r>
        <w:rPr>
          <w:rFonts w:ascii="Cascadia Mono" w:hAnsi="Cascadia Mono" w:cs="Cascadia Mono"/>
          <w:color w:val="A31515"/>
          <w:sz w:val="19"/>
          <w:szCs w:val="19"/>
        </w:rPr>
        <w:t>Отключиться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т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Wi-Fi </w:t>
      </w:r>
      <w:r>
        <w:rPr>
          <w:rFonts w:ascii="Cascadia Mono" w:hAnsi="Cascadia Mono" w:cs="Cascadia Mono"/>
          <w:color w:val="A31515"/>
          <w:sz w:val="19"/>
          <w:szCs w:val="19"/>
        </w:rPr>
        <w:t>сети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Connected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;</w:t>
      </w:r>
    </w:p>
    <w:p w14:paraId="50C79449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ut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0. </w:t>
      </w:r>
      <w:r>
        <w:rPr>
          <w:rFonts w:ascii="Cascadia Mono" w:hAnsi="Cascadia Mono" w:cs="Cascadia Mono"/>
          <w:color w:val="A31515"/>
          <w:sz w:val="19"/>
          <w:szCs w:val="19"/>
        </w:rPr>
        <w:t>Отключиться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т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мобильной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ети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Connected.getName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;</w:t>
      </w:r>
    </w:p>
    <w:p w14:paraId="13908F8F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ut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берите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айт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BE02F07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in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umber_site;</w:t>
      </w:r>
    </w:p>
    <w:p w14:paraId="5278DD5C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1D0E6A5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umber_sit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62D01B6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 {</w:t>
      </w:r>
    </w:p>
    <w:p w14:paraId="47A77EAF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lt;= 9) login(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Site_1);</w:t>
      </w:r>
    </w:p>
    <w:p w14:paraId="7FB3C8B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ogin(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Site_1);</w:t>
      </w:r>
    </w:p>
    <w:p w14:paraId="2F278605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A4D458F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1724D5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: {</w:t>
      </w:r>
    </w:p>
    <w:p w14:paraId="390D42D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lt;= 9) login(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Site_2);</w:t>
      </w:r>
    </w:p>
    <w:p w14:paraId="4CCA1C3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ogin(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Site_2);</w:t>
      </w:r>
    </w:p>
    <w:p w14:paraId="00A8D887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8875A27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B9A835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3: {</w:t>
      </w:r>
    </w:p>
    <w:p w14:paraId="61AD07CD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lt;= 9) login(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Site_3);</w:t>
      </w:r>
    </w:p>
    <w:p w14:paraId="46113EF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ogin(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Site_3);</w:t>
      </w:r>
    </w:p>
    <w:p w14:paraId="1EA8FDA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418599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531F93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4: {</w:t>
      </w:r>
    </w:p>
    <w:p w14:paraId="293229B1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lt;= 9) login(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Site_4);</w:t>
      </w:r>
    </w:p>
    <w:p w14:paraId="04763110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ogin(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Site_4);</w:t>
      </w:r>
    </w:p>
    <w:p w14:paraId="4544EA69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FE18F70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B48BEF7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5: {</w:t>
      </w:r>
    </w:p>
    <w:p w14:paraId="00D2C634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lt;= 9) login(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Site_5);</w:t>
      </w:r>
    </w:p>
    <w:p w14:paraId="310A5C6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ogin(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Site_5);</w:t>
      </w:r>
    </w:p>
    <w:p w14:paraId="7587DF5D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890F977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CBF4A6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6: {</w:t>
      </w:r>
    </w:p>
    <w:p w14:paraId="0197561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lt;= 9) login(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Site_6);</w:t>
      </w:r>
    </w:p>
    <w:p w14:paraId="25CDD0F9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ogin(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Site_6);</w:t>
      </w:r>
    </w:p>
    <w:p w14:paraId="63D6B187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E6581E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735C586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7: {</w:t>
      </w:r>
    </w:p>
    <w:p w14:paraId="44E7858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lt;= 9) login(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Site_7);</w:t>
      </w:r>
    </w:p>
    <w:p w14:paraId="00F9D8A5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ogin(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Site_7);</w:t>
      </w:r>
    </w:p>
    <w:p w14:paraId="0BF8F48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8CAB16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305464D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8: {</w:t>
      </w:r>
    </w:p>
    <w:p w14:paraId="3C66D3D6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lt;= 9) login(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Site_8);</w:t>
      </w:r>
    </w:p>
    <w:p w14:paraId="4FD986B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ogin(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Site_8);</w:t>
      </w:r>
    </w:p>
    <w:p w14:paraId="6713043B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F964A2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3A7007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9: {</w:t>
      </w:r>
    </w:p>
    <w:p w14:paraId="58CA010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lt;= 9) login(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Site_9);</w:t>
      </w:r>
    </w:p>
    <w:p w14:paraId="5896C9B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ogin(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, Site_9);</w:t>
      </w:r>
    </w:p>
    <w:p w14:paraId="2BC5D065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ED874C7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104D81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: {</w:t>
      </w:r>
    </w:p>
    <w:p w14:paraId="21E22C51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lt;= 9)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тключились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т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Wi-Fi </w:t>
      </w:r>
      <w:r>
        <w:rPr>
          <w:rFonts w:ascii="Cascadia Mono" w:hAnsi="Cascadia Mono" w:cs="Cascadia Mono"/>
          <w:color w:val="A31515"/>
          <w:sz w:val="19"/>
          <w:szCs w:val="19"/>
        </w:rPr>
        <w:t>сети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.getNam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CCAE9FA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тключились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т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мобильной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ети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.getName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3C5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F7F11C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rrect--;</w:t>
      </w:r>
    </w:p>
    <w:p w14:paraId="18D915B9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B23104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B355FB8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default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proofErr w:type="spellStart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NetworkError</w:t>
      </w:r>
      <w:proofErr w:type="spellEnd"/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(4);</w:t>
      </w:r>
    </w:p>
    <w:p w14:paraId="79A5F872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F392F1D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FD1558E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CCC29B1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5F681D93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system(</w:t>
      </w:r>
      <w:r w:rsidRPr="00B53C58">
        <w:rPr>
          <w:rFonts w:ascii="Cascadia Mono" w:hAnsi="Cascadia Mono" w:cs="Cascadia Mono"/>
          <w:color w:val="A31515"/>
          <w:sz w:val="19"/>
          <w:szCs w:val="19"/>
          <w:lang w:val="en-US"/>
        </w:rPr>
        <w:t>"pause"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8438C09" w14:textId="77777777" w:rsidR="00B53C58" w:rsidRPr="00B53C58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53C58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;</w:t>
      </w:r>
    </w:p>
    <w:p w14:paraId="6C25D752" w14:textId="126003DF" w:rsidR="002F58EC" w:rsidRDefault="00B53C58" w:rsidP="00B53C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lang w:val="en-US"/>
        </w:rPr>
      </w:pPr>
      <w:r w:rsidRPr="00B53C58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6EED78E2" w14:textId="274356C3" w:rsidR="00C005A3" w:rsidRDefault="00C005A3" w:rsidP="002F58E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lang w:val="en-US"/>
        </w:rPr>
      </w:pPr>
    </w:p>
    <w:p w14:paraId="785F17B8" w14:textId="77777777" w:rsidR="00C005A3" w:rsidRPr="000D20C2" w:rsidRDefault="00C005A3" w:rsidP="002F58E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lang w:val="en-US"/>
        </w:rPr>
      </w:pPr>
    </w:p>
    <w:p w14:paraId="7BD9F36C" w14:textId="251C9285" w:rsidR="000D20C2" w:rsidRPr="0046740E" w:rsidRDefault="007039DF" w:rsidP="00FB5A45">
      <w:pPr>
        <w:jc w:val="center"/>
        <w:rPr>
          <w:b/>
          <w:bCs/>
          <w:lang w:val="en-US"/>
        </w:rPr>
      </w:pPr>
      <w:r>
        <w:rPr>
          <w:b/>
          <w:bCs/>
        </w:rPr>
        <w:lastRenderedPageBreak/>
        <w:t>Схема</w:t>
      </w:r>
      <w:r w:rsidRPr="00B53C58">
        <w:rPr>
          <w:b/>
          <w:bCs/>
          <w:lang w:val="en-US"/>
        </w:rPr>
        <w:t xml:space="preserve"> </w:t>
      </w:r>
      <w:r>
        <w:rPr>
          <w:b/>
          <w:bCs/>
        </w:rPr>
        <w:t>классов</w:t>
      </w:r>
    </w:p>
    <w:p w14:paraId="478D7F81" w14:textId="78E49ABD" w:rsidR="000D20C2" w:rsidRDefault="00E6285E" w:rsidP="00FB5A45">
      <w:pPr>
        <w:jc w:val="center"/>
      </w:pPr>
      <w:r>
        <w:object w:dxaOrig="5835" w:dyaOrig="4711" w14:anchorId="7194EA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75pt;height:235.5pt" o:ole="">
            <v:imagedata r:id="rId5" o:title=""/>
          </v:shape>
          <o:OLEObject Type="Embed" ProgID="Visio.Drawing.15" ShapeID="_x0000_i1025" DrawAspect="Content" ObjectID="_1773746494" r:id="rId6"/>
        </w:object>
      </w:r>
    </w:p>
    <w:p w14:paraId="31273412" w14:textId="77777777" w:rsidR="00E6285E" w:rsidRDefault="00E6285E" w:rsidP="00FB5A45">
      <w:pPr>
        <w:jc w:val="center"/>
      </w:pPr>
    </w:p>
    <w:p w14:paraId="200C489B" w14:textId="75113B92" w:rsidR="00FB5A45" w:rsidRPr="000D20C2" w:rsidRDefault="00B74780" w:rsidP="00FB5A45">
      <w:pPr>
        <w:jc w:val="center"/>
      </w:pPr>
      <w:r w:rsidRPr="00B74780">
        <w:rPr>
          <w:b/>
          <w:bCs/>
        </w:rPr>
        <w:t>Описание</w:t>
      </w:r>
      <w:r w:rsidRPr="000D20C2">
        <w:rPr>
          <w:b/>
          <w:bCs/>
        </w:rPr>
        <w:t xml:space="preserve"> </w:t>
      </w:r>
      <w:r w:rsidRPr="00B74780">
        <w:rPr>
          <w:b/>
          <w:bCs/>
        </w:rPr>
        <w:t>программы</w:t>
      </w:r>
    </w:p>
    <w:p w14:paraId="6F69B825" w14:textId="4FCA9987" w:rsidR="00E6285E" w:rsidRPr="00E6285E" w:rsidRDefault="00E6285E" w:rsidP="00E6285E">
      <w:pPr>
        <w:jc w:val="both"/>
      </w:pPr>
      <w:r>
        <w:t xml:space="preserve">В программу с помощью механизма простого наследования был добавлен класс </w:t>
      </w:r>
      <w:r>
        <w:rPr>
          <w:b/>
          <w:bCs/>
          <w:lang w:val="en-US"/>
        </w:rPr>
        <w:t>Mobile</w:t>
      </w:r>
      <w:r>
        <w:t xml:space="preserve">, объекты которого являются мобильными сетями, к которым устройство может подключиться точно также, как и к </w:t>
      </w:r>
      <w:r>
        <w:rPr>
          <w:lang w:val="en-US"/>
        </w:rPr>
        <w:t>Wi</w:t>
      </w:r>
      <w:r w:rsidRPr="00E6285E">
        <w:t>-</w:t>
      </w:r>
      <w:r>
        <w:rPr>
          <w:lang w:val="en-US"/>
        </w:rPr>
        <w:t>Fi</w:t>
      </w:r>
      <w:r>
        <w:t xml:space="preserve"> сетям.</w:t>
      </w:r>
    </w:p>
    <w:p w14:paraId="45CA4705" w14:textId="2F07759D" w:rsidR="00E6285E" w:rsidRDefault="00E6285E" w:rsidP="00E6285E">
      <w:pPr>
        <w:jc w:val="both"/>
      </w:pPr>
      <w:r>
        <w:t xml:space="preserve">Для реализации наследования в родительском классе </w:t>
      </w:r>
      <w:proofErr w:type="spellStart"/>
      <w:r w:rsidRPr="00E6285E">
        <w:rPr>
          <w:b/>
          <w:bCs/>
          <w:lang w:val="en-US"/>
        </w:rPr>
        <w:t>WiFi</w:t>
      </w:r>
      <w:proofErr w:type="spellEnd"/>
      <w:r>
        <w:t xml:space="preserve"> часть полей были переведены из части </w:t>
      </w:r>
      <w:r w:rsidRPr="00E6285E">
        <w:rPr>
          <w:b/>
          <w:bCs/>
          <w:lang w:val="en-US"/>
        </w:rPr>
        <w:t>private</w:t>
      </w:r>
      <w:r w:rsidRPr="00E6285E">
        <w:t xml:space="preserve"> </w:t>
      </w:r>
      <w:r>
        <w:t xml:space="preserve">в часть </w:t>
      </w:r>
      <w:r w:rsidRPr="00E6285E">
        <w:rPr>
          <w:b/>
          <w:bCs/>
          <w:lang w:val="en-US"/>
        </w:rPr>
        <w:t>protected</w:t>
      </w:r>
      <w:r w:rsidRPr="00E6285E">
        <w:t xml:space="preserve"> </w:t>
      </w:r>
      <w:r>
        <w:t>(поля из этой части доступны не только изнутри самого класса, но еще и из классов-наследников):</w:t>
      </w:r>
    </w:p>
    <w:p w14:paraId="7C137416" w14:textId="1EE25CD9" w:rsidR="00E6285E" w:rsidRDefault="00E6285E" w:rsidP="00E6285E">
      <w:pPr>
        <w:pStyle w:val="a3"/>
        <w:numPr>
          <w:ilvl w:val="0"/>
          <w:numId w:val="30"/>
        </w:numPr>
        <w:jc w:val="both"/>
      </w:pPr>
      <w:r w:rsidRPr="000E5E25">
        <w:rPr>
          <w:b/>
          <w:bCs/>
          <w:lang w:val="en-US"/>
        </w:rPr>
        <w:t>name</w:t>
      </w:r>
      <w:r w:rsidRPr="000E5E25">
        <w:t xml:space="preserve"> </w:t>
      </w:r>
      <w:r>
        <w:t xml:space="preserve">– строка типа </w:t>
      </w:r>
      <w:r w:rsidRPr="000E5E25">
        <w:rPr>
          <w:b/>
          <w:bCs/>
          <w:lang w:val="en-US"/>
        </w:rPr>
        <w:t>string</w:t>
      </w:r>
      <w:r>
        <w:t>, название сети</w:t>
      </w:r>
    </w:p>
    <w:p w14:paraId="6711FCA6" w14:textId="2AD35D73" w:rsidR="00E6285E" w:rsidRDefault="00E6285E" w:rsidP="00E6285E">
      <w:pPr>
        <w:pStyle w:val="a3"/>
        <w:numPr>
          <w:ilvl w:val="0"/>
          <w:numId w:val="30"/>
        </w:numPr>
        <w:jc w:val="both"/>
      </w:pPr>
      <w:r w:rsidRPr="00FA6706">
        <w:rPr>
          <w:b/>
          <w:bCs/>
          <w:lang w:val="en-US"/>
        </w:rPr>
        <w:t>work</w:t>
      </w:r>
      <w:r w:rsidRPr="000E5E25">
        <w:t xml:space="preserve"> </w:t>
      </w:r>
      <w:r>
        <w:t>–</w:t>
      </w:r>
      <w:r w:rsidRPr="000E5E25">
        <w:t xml:space="preserve"> </w:t>
      </w:r>
      <w:r>
        <w:t xml:space="preserve">строка типа </w:t>
      </w:r>
      <w:r w:rsidRPr="00FA6706">
        <w:rPr>
          <w:b/>
          <w:bCs/>
          <w:lang w:val="en-US"/>
        </w:rPr>
        <w:t>string</w:t>
      </w:r>
      <w:r>
        <w:t xml:space="preserve">, статическая переменная, показывает, работает ли сеть, всегда имеет значение </w:t>
      </w:r>
      <w:r w:rsidRPr="00FA6706">
        <w:rPr>
          <w:i/>
          <w:iCs/>
        </w:rPr>
        <w:t>«Да»</w:t>
      </w:r>
    </w:p>
    <w:p w14:paraId="4DB55B43" w14:textId="785F7D46" w:rsidR="00E6285E" w:rsidRDefault="00E6285E" w:rsidP="00E6285E">
      <w:pPr>
        <w:pStyle w:val="a3"/>
        <w:numPr>
          <w:ilvl w:val="0"/>
          <w:numId w:val="30"/>
        </w:numPr>
        <w:jc w:val="both"/>
      </w:pPr>
      <w:r>
        <w:rPr>
          <w:b/>
          <w:bCs/>
          <w:lang w:val="en-US"/>
        </w:rPr>
        <w:t>speed</w:t>
      </w:r>
      <w:r w:rsidRPr="00E6285E">
        <w:rPr>
          <w:b/>
          <w:bCs/>
        </w:rPr>
        <w:t xml:space="preserve"> </w:t>
      </w:r>
      <w:r>
        <w:t xml:space="preserve">– число типа </w:t>
      </w:r>
      <w:r w:rsidRPr="00E6285E">
        <w:rPr>
          <w:b/>
          <w:bCs/>
          <w:lang w:val="en-US"/>
        </w:rPr>
        <w:t>int</w:t>
      </w:r>
      <w:r>
        <w:t>, скорость сети</w:t>
      </w:r>
    </w:p>
    <w:p w14:paraId="0255D3C1" w14:textId="258CEF59" w:rsidR="00E6285E" w:rsidRDefault="00E6285E" w:rsidP="00E6285E">
      <w:pPr>
        <w:pStyle w:val="a3"/>
        <w:numPr>
          <w:ilvl w:val="0"/>
          <w:numId w:val="30"/>
        </w:numPr>
        <w:jc w:val="both"/>
      </w:pPr>
      <w:r>
        <w:rPr>
          <w:b/>
          <w:bCs/>
          <w:lang w:val="en-US"/>
        </w:rPr>
        <w:t>radius</w:t>
      </w:r>
      <w:r>
        <w:rPr>
          <w:b/>
          <w:bCs/>
        </w:rPr>
        <w:t xml:space="preserve"> </w:t>
      </w:r>
      <w:r>
        <w:t xml:space="preserve">– число типа </w:t>
      </w:r>
      <w:r w:rsidRPr="00E6285E">
        <w:rPr>
          <w:b/>
          <w:bCs/>
          <w:lang w:val="en-US"/>
        </w:rPr>
        <w:t>int</w:t>
      </w:r>
      <w:r>
        <w:t>, радиус действия сети</w:t>
      </w:r>
    </w:p>
    <w:p w14:paraId="2AC6F337" w14:textId="37F430D6" w:rsidR="00E6285E" w:rsidRDefault="00E6285E" w:rsidP="00E6285E">
      <w:pPr>
        <w:pStyle w:val="a3"/>
        <w:numPr>
          <w:ilvl w:val="0"/>
          <w:numId w:val="30"/>
        </w:numPr>
        <w:jc w:val="both"/>
      </w:pPr>
      <w:r>
        <w:rPr>
          <w:b/>
          <w:bCs/>
          <w:lang w:val="en-US"/>
        </w:rPr>
        <w:t>traffic</w:t>
      </w:r>
      <w:r w:rsidRPr="00E6285E">
        <w:rPr>
          <w:b/>
          <w:bCs/>
        </w:rPr>
        <w:t xml:space="preserve"> </w:t>
      </w:r>
      <w:r>
        <w:t xml:space="preserve">– число типа </w:t>
      </w:r>
      <w:r w:rsidRPr="00E6285E">
        <w:rPr>
          <w:b/>
          <w:bCs/>
          <w:lang w:val="en-US"/>
        </w:rPr>
        <w:t>int</w:t>
      </w:r>
      <w:r>
        <w:t>, количество переданной по сети информации</w:t>
      </w:r>
    </w:p>
    <w:p w14:paraId="79753CB5" w14:textId="5EA9DD68" w:rsidR="00E6285E" w:rsidRDefault="00E6285E" w:rsidP="00E6285E">
      <w:pPr>
        <w:pStyle w:val="a3"/>
        <w:numPr>
          <w:ilvl w:val="0"/>
          <w:numId w:val="30"/>
        </w:numPr>
        <w:jc w:val="both"/>
      </w:pPr>
      <w:r>
        <w:rPr>
          <w:b/>
          <w:bCs/>
          <w:lang w:val="en-US"/>
        </w:rPr>
        <w:t>frequency</w:t>
      </w:r>
      <w:r w:rsidRPr="00E6285E">
        <w:t xml:space="preserve"> </w:t>
      </w:r>
      <w:r>
        <w:t>–</w:t>
      </w:r>
      <w:r w:rsidRPr="00E6285E">
        <w:t xml:space="preserve"> </w:t>
      </w:r>
      <w:r>
        <w:t>число</w:t>
      </w:r>
      <w:r w:rsidRPr="00E6285E">
        <w:t xml:space="preserve"> </w:t>
      </w:r>
      <w:r>
        <w:t>типа</w:t>
      </w:r>
      <w:r w:rsidRPr="00E6285E">
        <w:t xml:space="preserve"> </w:t>
      </w:r>
      <w:r w:rsidRPr="00E6285E">
        <w:rPr>
          <w:b/>
          <w:bCs/>
          <w:lang w:val="en-US"/>
        </w:rPr>
        <w:t>double</w:t>
      </w:r>
      <w:r w:rsidRPr="00E6285E">
        <w:t xml:space="preserve">, </w:t>
      </w:r>
      <w:r>
        <w:t>частота сети</w:t>
      </w:r>
    </w:p>
    <w:p w14:paraId="28E6C8D3" w14:textId="04147BA6" w:rsidR="00E6285E" w:rsidRDefault="00E6285E" w:rsidP="00E6285E">
      <w:pPr>
        <w:pStyle w:val="a3"/>
        <w:numPr>
          <w:ilvl w:val="0"/>
          <w:numId w:val="30"/>
        </w:numPr>
        <w:jc w:val="both"/>
      </w:pPr>
      <w:r w:rsidRPr="00E6285E">
        <w:rPr>
          <w:b/>
          <w:bCs/>
          <w:lang w:val="en-US"/>
        </w:rPr>
        <w:t>time</w:t>
      </w:r>
      <w:r w:rsidRPr="00E6285E">
        <w:t xml:space="preserve"> – </w:t>
      </w:r>
      <w:r>
        <w:t xml:space="preserve">число типа </w:t>
      </w:r>
      <w:r w:rsidRPr="00E6285E">
        <w:rPr>
          <w:b/>
          <w:bCs/>
          <w:lang w:val="en-US"/>
        </w:rPr>
        <w:t>double</w:t>
      </w:r>
      <w:r>
        <w:t>, время подключения к сети</w:t>
      </w:r>
    </w:p>
    <w:p w14:paraId="7252D6EE" w14:textId="77777777" w:rsidR="00AB0F77" w:rsidRDefault="00AB0F77" w:rsidP="00AB0F77">
      <w:pPr>
        <w:jc w:val="both"/>
      </w:pPr>
      <w:r>
        <w:t xml:space="preserve">Помимо полей, наследуемых от класса </w:t>
      </w:r>
      <w:proofErr w:type="spellStart"/>
      <w:r w:rsidRPr="00AB0F77">
        <w:rPr>
          <w:b/>
          <w:bCs/>
          <w:lang w:val="en-US"/>
        </w:rPr>
        <w:t>WiFi</w:t>
      </w:r>
      <w:proofErr w:type="spellEnd"/>
      <w:r>
        <w:t xml:space="preserve">, в класс </w:t>
      </w:r>
      <w:r w:rsidRPr="00AB0F77">
        <w:rPr>
          <w:b/>
          <w:bCs/>
          <w:lang w:val="en-US"/>
        </w:rPr>
        <w:t>Mobile</w:t>
      </w:r>
      <w:r w:rsidRPr="00AB0F77">
        <w:t xml:space="preserve"> </w:t>
      </w:r>
      <w:r>
        <w:t>также дополнительно добавлены поля:</w:t>
      </w:r>
    </w:p>
    <w:p w14:paraId="20D85298" w14:textId="7021A45C" w:rsidR="00AB0F77" w:rsidRPr="00AB0F77" w:rsidRDefault="00AB0F77" w:rsidP="00AB0F77">
      <w:pPr>
        <w:pStyle w:val="a3"/>
        <w:numPr>
          <w:ilvl w:val="0"/>
          <w:numId w:val="32"/>
        </w:numPr>
        <w:jc w:val="both"/>
      </w:pPr>
      <w:r w:rsidRPr="00AB0F77">
        <w:rPr>
          <w:b/>
          <w:bCs/>
          <w:lang w:val="en-US"/>
        </w:rPr>
        <w:t>type</w:t>
      </w:r>
      <w:r>
        <w:t xml:space="preserve"> – поле типа перечисление. Оно означает поколение мобильной связи и может принимать значения </w:t>
      </w:r>
      <w:r w:rsidRPr="00AB0F77">
        <w:rPr>
          <w:i/>
          <w:iCs/>
          <w:lang w:val="en-US"/>
        </w:rPr>
        <w:t>GPRS</w:t>
      </w:r>
      <w:r w:rsidRPr="00AB0F77">
        <w:t xml:space="preserve">, </w:t>
      </w:r>
      <w:r w:rsidRPr="00AB0F77">
        <w:rPr>
          <w:i/>
          <w:iCs/>
          <w:lang w:val="en-US"/>
        </w:rPr>
        <w:t>Edge</w:t>
      </w:r>
      <w:r w:rsidRPr="00AB0F77">
        <w:t xml:space="preserve">, </w:t>
      </w:r>
      <w:r w:rsidRPr="00AB0F77">
        <w:rPr>
          <w:i/>
          <w:iCs/>
        </w:rPr>
        <w:t>_2</w:t>
      </w:r>
      <w:r w:rsidRPr="00AB0F77">
        <w:rPr>
          <w:i/>
          <w:iCs/>
          <w:lang w:val="en-US"/>
        </w:rPr>
        <w:t>G</w:t>
      </w:r>
      <w:r w:rsidRPr="00AB0F77">
        <w:t xml:space="preserve">, </w:t>
      </w:r>
      <w:r w:rsidRPr="00AB0F77">
        <w:rPr>
          <w:i/>
          <w:iCs/>
        </w:rPr>
        <w:t>_3</w:t>
      </w:r>
      <w:r w:rsidRPr="00AB0F77">
        <w:rPr>
          <w:i/>
          <w:iCs/>
          <w:lang w:val="en-US"/>
        </w:rPr>
        <w:t>G</w:t>
      </w:r>
      <w:r w:rsidRPr="00AB0F77">
        <w:t xml:space="preserve">, </w:t>
      </w:r>
      <w:r w:rsidRPr="00AB0F77">
        <w:rPr>
          <w:i/>
          <w:iCs/>
        </w:rPr>
        <w:t>_4</w:t>
      </w:r>
      <w:r w:rsidRPr="00AB0F77">
        <w:rPr>
          <w:i/>
          <w:iCs/>
          <w:lang w:val="en-US"/>
        </w:rPr>
        <w:t>G</w:t>
      </w:r>
      <w:r w:rsidRPr="00AB0F77">
        <w:t xml:space="preserve">, </w:t>
      </w:r>
      <w:r w:rsidRPr="00AB0F77">
        <w:rPr>
          <w:i/>
          <w:iCs/>
        </w:rPr>
        <w:t>_5</w:t>
      </w:r>
      <w:r w:rsidRPr="00AB0F77">
        <w:rPr>
          <w:i/>
          <w:iCs/>
          <w:lang w:val="en-US"/>
        </w:rPr>
        <w:t>G</w:t>
      </w:r>
      <w:r w:rsidRPr="00AB0F77">
        <w:t xml:space="preserve"> </w:t>
      </w:r>
      <w:r>
        <w:t xml:space="preserve">и </w:t>
      </w:r>
      <w:r w:rsidRPr="00AB0F77">
        <w:rPr>
          <w:i/>
          <w:iCs/>
          <w:lang w:val="en-US"/>
        </w:rPr>
        <w:t>unknown</w:t>
      </w:r>
    </w:p>
    <w:p w14:paraId="55AB4F89" w14:textId="68ABE63C" w:rsidR="00AB0F77" w:rsidRPr="00AB0F77" w:rsidRDefault="00AB0F77" w:rsidP="00AB0F77">
      <w:pPr>
        <w:pStyle w:val="a3"/>
        <w:numPr>
          <w:ilvl w:val="0"/>
          <w:numId w:val="32"/>
        </w:numPr>
        <w:jc w:val="both"/>
      </w:pPr>
      <w:r>
        <w:rPr>
          <w:b/>
          <w:bCs/>
          <w:lang w:val="en-US"/>
        </w:rPr>
        <w:t>signal</w:t>
      </w:r>
      <w:r>
        <w:t xml:space="preserve"> – число типа </w:t>
      </w:r>
      <w:r w:rsidRPr="00AB0F77">
        <w:rPr>
          <w:b/>
          <w:bCs/>
          <w:lang w:val="en-US"/>
        </w:rPr>
        <w:t>int</w:t>
      </w:r>
      <w:r>
        <w:t>. Мощность сигнала</w:t>
      </w:r>
    </w:p>
    <w:p w14:paraId="417AFC78" w14:textId="31EDA465" w:rsidR="00E6285E" w:rsidRDefault="009C5A3F" w:rsidP="00E6285E">
      <w:pPr>
        <w:jc w:val="both"/>
      </w:pPr>
      <w:r>
        <w:lastRenderedPageBreak/>
        <w:t>Из открытой</w:t>
      </w:r>
      <w:r w:rsidR="00E6285E">
        <w:t xml:space="preserve"> част</w:t>
      </w:r>
      <w:r>
        <w:t>и</w:t>
      </w:r>
      <w:r w:rsidR="00E6285E">
        <w:t xml:space="preserve"> класса </w:t>
      </w:r>
      <w:proofErr w:type="spellStart"/>
      <w:r w:rsidRPr="008C45B4">
        <w:rPr>
          <w:b/>
          <w:bCs/>
          <w:lang w:val="en-US"/>
        </w:rPr>
        <w:t>WiFi</w:t>
      </w:r>
      <w:proofErr w:type="spellEnd"/>
      <w:r>
        <w:t xml:space="preserve"> наследуются перегрузки операторов, геттеры для полей</w:t>
      </w:r>
      <w:r w:rsidR="008C45B4" w:rsidRPr="008C45B4">
        <w:t xml:space="preserve"> </w:t>
      </w:r>
      <w:r w:rsidR="008C45B4" w:rsidRPr="008C45B4">
        <w:rPr>
          <w:b/>
          <w:bCs/>
          <w:lang w:val="en-US"/>
        </w:rPr>
        <w:t>name</w:t>
      </w:r>
      <w:r w:rsidR="008C45B4" w:rsidRPr="008C45B4">
        <w:t xml:space="preserve">, </w:t>
      </w:r>
      <w:r w:rsidR="008C45B4" w:rsidRPr="008C45B4">
        <w:rPr>
          <w:b/>
          <w:bCs/>
          <w:lang w:val="en-US"/>
        </w:rPr>
        <w:t>work</w:t>
      </w:r>
      <w:r w:rsidR="008C45B4" w:rsidRPr="008C45B4">
        <w:t xml:space="preserve"> </w:t>
      </w:r>
      <w:r w:rsidR="008C45B4">
        <w:t xml:space="preserve">и </w:t>
      </w:r>
      <w:r w:rsidR="008C45B4" w:rsidRPr="008C45B4">
        <w:rPr>
          <w:b/>
          <w:bCs/>
          <w:lang w:val="en-US"/>
        </w:rPr>
        <w:t>time</w:t>
      </w:r>
      <w:r>
        <w:t>, а также функци</w:t>
      </w:r>
      <w:r w:rsidR="008C45B4">
        <w:t>и</w:t>
      </w:r>
      <w:r>
        <w:t xml:space="preserve"> </w:t>
      </w:r>
      <w:r w:rsidR="008C45B4" w:rsidRPr="008C45B4">
        <w:rPr>
          <w:b/>
          <w:bCs/>
          <w:lang w:val="en-US"/>
        </w:rPr>
        <w:t>sum</w:t>
      </w:r>
      <w:r w:rsidR="008C45B4" w:rsidRPr="008C45B4">
        <w:t xml:space="preserve"> </w:t>
      </w:r>
      <w:r w:rsidR="008C45B4">
        <w:t xml:space="preserve">и </w:t>
      </w:r>
      <w:proofErr w:type="spellStart"/>
      <w:r w:rsidR="008C45B4" w:rsidRPr="008C45B4">
        <w:rPr>
          <w:b/>
          <w:bCs/>
          <w:lang w:val="en-US"/>
        </w:rPr>
        <w:t>openSite</w:t>
      </w:r>
      <w:proofErr w:type="spellEnd"/>
      <w:r w:rsidR="008C45B4">
        <w:t>.</w:t>
      </w:r>
    </w:p>
    <w:p w14:paraId="04C889CA" w14:textId="4A8996B7" w:rsidR="008C45B4" w:rsidRPr="008C45B4" w:rsidRDefault="008C45B4" w:rsidP="00E6285E">
      <w:pPr>
        <w:jc w:val="both"/>
      </w:pPr>
      <w:r>
        <w:t>Помимо вышеперечисленных функций, также были добавлены следующие:</w:t>
      </w:r>
    </w:p>
    <w:p w14:paraId="22ABEB04" w14:textId="3B443F99" w:rsidR="008C45B4" w:rsidRPr="008C45B4" w:rsidRDefault="008C45B4" w:rsidP="008C45B4">
      <w:pPr>
        <w:pStyle w:val="a3"/>
        <w:numPr>
          <w:ilvl w:val="0"/>
          <w:numId w:val="31"/>
        </w:numPr>
        <w:jc w:val="both"/>
      </w:pPr>
      <w:r>
        <w:t>Конструкторы и деструктор</w:t>
      </w:r>
    </w:p>
    <w:p w14:paraId="135D3AE5" w14:textId="64D6E213" w:rsidR="00E6285E" w:rsidRDefault="008C45B4" w:rsidP="008C45B4">
      <w:pPr>
        <w:pStyle w:val="a3"/>
        <w:numPr>
          <w:ilvl w:val="0"/>
          <w:numId w:val="31"/>
        </w:numPr>
        <w:jc w:val="both"/>
      </w:pPr>
      <w:proofErr w:type="spellStart"/>
      <w:r w:rsidRPr="008C45B4">
        <w:rPr>
          <w:b/>
          <w:bCs/>
          <w:lang w:val="en-US"/>
        </w:rPr>
        <w:t>getType</w:t>
      </w:r>
      <w:proofErr w:type="spellEnd"/>
      <w:r w:rsidRPr="008C45B4">
        <w:t xml:space="preserve"> – </w:t>
      </w:r>
      <w:r>
        <w:t xml:space="preserve">геттер для поля </w:t>
      </w:r>
      <w:r>
        <w:rPr>
          <w:lang w:val="en-US"/>
        </w:rPr>
        <w:t>type</w:t>
      </w:r>
      <w:r w:rsidRPr="008C45B4">
        <w:t xml:space="preserve"> </w:t>
      </w:r>
      <w:r>
        <w:t>– поколения сети</w:t>
      </w:r>
    </w:p>
    <w:p w14:paraId="7D791FAF" w14:textId="2F3D7C50" w:rsidR="008C45B4" w:rsidRDefault="008C45B4" w:rsidP="008C45B4">
      <w:pPr>
        <w:pStyle w:val="a3"/>
        <w:numPr>
          <w:ilvl w:val="0"/>
          <w:numId w:val="31"/>
        </w:numPr>
        <w:jc w:val="both"/>
      </w:pPr>
      <w:r>
        <w:t xml:space="preserve">Была добавлена своя реализация перегрузки оператора </w:t>
      </w:r>
      <w:r w:rsidRPr="008C45B4">
        <w:rPr>
          <w:b/>
          <w:bCs/>
        </w:rPr>
        <w:t>&lt;&lt;</w:t>
      </w:r>
    </w:p>
    <w:p w14:paraId="2B77EE58" w14:textId="1748B8B6" w:rsidR="00982789" w:rsidRDefault="008C45B4" w:rsidP="00403BA5">
      <w:pPr>
        <w:jc w:val="both"/>
      </w:pPr>
      <w:r>
        <w:t xml:space="preserve">Теперь программа предлагает подключаться не только к </w:t>
      </w:r>
      <w:r>
        <w:rPr>
          <w:lang w:val="en-US"/>
        </w:rPr>
        <w:t>Wi</w:t>
      </w:r>
      <w:r w:rsidRPr="008C45B4">
        <w:t>-</w:t>
      </w:r>
      <w:r>
        <w:rPr>
          <w:lang w:val="en-US"/>
        </w:rPr>
        <w:t>Fi</w:t>
      </w:r>
      <w:r>
        <w:t xml:space="preserve"> сетям, но еще и к мобильным. В случае подключения к мобильным сетям пароль не запрашивается. Других изменений для пользователей больше нет.</w:t>
      </w:r>
    </w:p>
    <w:p w14:paraId="31B94CD6" w14:textId="2DCD55D5" w:rsidR="008C45B4" w:rsidRPr="008C45B4" w:rsidRDefault="008C45B4" w:rsidP="00403BA5">
      <w:pPr>
        <w:jc w:val="both"/>
      </w:pPr>
      <w:r>
        <w:t xml:space="preserve">Реализация подключения к сайтам была вынесены в шаблонную функцию </w:t>
      </w:r>
      <w:r>
        <w:rPr>
          <w:lang w:val="en-US"/>
        </w:rPr>
        <w:t>login</w:t>
      </w:r>
      <w:r>
        <w:t xml:space="preserve">. Это необходимо было сделать, так как функция </w:t>
      </w:r>
      <w:proofErr w:type="spellStart"/>
      <w:r w:rsidRPr="002F58EC">
        <w:rPr>
          <w:b/>
          <w:bCs/>
          <w:lang w:val="en-US"/>
        </w:rPr>
        <w:t>openSite</w:t>
      </w:r>
      <w:proofErr w:type="spellEnd"/>
      <w:r>
        <w:t xml:space="preserve"> в качестве параметра теперь может принимать не только от класса </w:t>
      </w:r>
      <w:proofErr w:type="spellStart"/>
      <w:r w:rsidRPr="002F58EC">
        <w:rPr>
          <w:b/>
          <w:bCs/>
          <w:lang w:val="en-US"/>
        </w:rPr>
        <w:t>WiFi</w:t>
      </w:r>
      <w:proofErr w:type="spellEnd"/>
      <w:r>
        <w:t xml:space="preserve">, но еще и от класса </w:t>
      </w:r>
      <w:r w:rsidRPr="002F58EC">
        <w:rPr>
          <w:b/>
          <w:bCs/>
          <w:lang w:val="en-US"/>
        </w:rPr>
        <w:t>Mobile</w:t>
      </w:r>
      <w:r>
        <w:t xml:space="preserve">. Аналогично, функцию </w:t>
      </w:r>
      <w:r w:rsidRPr="002F58EC">
        <w:rPr>
          <w:b/>
          <w:bCs/>
          <w:lang w:val="en-US"/>
        </w:rPr>
        <w:t>status</w:t>
      </w:r>
      <w:r>
        <w:t xml:space="preserve"> теперь могут вызывать не только объекты класса </w:t>
      </w:r>
      <w:proofErr w:type="spellStart"/>
      <w:r w:rsidRPr="002F58EC">
        <w:rPr>
          <w:b/>
          <w:bCs/>
          <w:lang w:val="en-US"/>
        </w:rPr>
        <w:t>WiFi</w:t>
      </w:r>
      <w:proofErr w:type="spellEnd"/>
      <w:r>
        <w:t xml:space="preserve">, но еще и класса </w:t>
      </w:r>
      <w:r w:rsidRPr="002F58EC">
        <w:rPr>
          <w:b/>
          <w:bCs/>
          <w:lang w:val="en-US"/>
        </w:rPr>
        <w:t>Mobile</w:t>
      </w:r>
      <w:r>
        <w:t>.</w:t>
      </w:r>
    </w:p>
    <w:p w14:paraId="237AF528" w14:textId="2564BDC8" w:rsidR="00E6285E" w:rsidRDefault="00E6285E" w:rsidP="00403BA5">
      <w:pPr>
        <w:jc w:val="both"/>
      </w:pPr>
    </w:p>
    <w:p w14:paraId="24D17ABF" w14:textId="135ECA1B" w:rsidR="002F58EC" w:rsidRDefault="002F58EC" w:rsidP="00403BA5">
      <w:pPr>
        <w:jc w:val="both"/>
      </w:pPr>
    </w:p>
    <w:p w14:paraId="367C23AF" w14:textId="5371BB0D" w:rsidR="002F58EC" w:rsidRDefault="002F58EC" w:rsidP="00403BA5">
      <w:pPr>
        <w:jc w:val="both"/>
      </w:pPr>
    </w:p>
    <w:p w14:paraId="4D21D0B1" w14:textId="254FF084" w:rsidR="002F58EC" w:rsidRDefault="002F58EC" w:rsidP="00403BA5">
      <w:pPr>
        <w:jc w:val="both"/>
      </w:pPr>
    </w:p>
    <w:p w14:paraId="06CAC61B" w14:textId="2C1EBE98" w:rsidR="002F58EC" w:rsidRDefault="002F58EC" w:rsidP="00403BA5">
      <w:pPr>
        <w:jc w:val="both"/>
      </w:pPr>
    </w:p>
    <w:p w14:paraId="32829D51" w14:textId="57DA0CEF" w:rsidR="002F58EC" w:rsidRDefault="002F58EC" w:rsidP="00403BA5">
      <w:pPr>
        <w:jc w:val="both"/>
      </w:pPr>
    </w:p>
    <w:p w14:paraId="632F04DD" w14:textId="1DDA7C89" w:rsidR="002F58EC" w:rsidRDefault="002F58EC" w:rsidP="00403BA5">
      <w:pPr>
        <w:jc w:val="both"/>
      </w:pPr>
    </w:p>
    <w:p w14:paraId="61E85CF9" w14:textId="2A43A80E" w:rsidR="002F58EC" w:rsidRDefault="002F58EC" w:rsidP="00403BA5">
      <w:pPr>
        <w:jc w:val="both"/>
      </w:pPr>
    </w:p>
    <w:p w14:paraId="0092F4A3" w14:textId="20BFB2A3" w:rsidR="002F58EC" w:rsidRDefault="002F58EC" w:rsidP="00403BA5">
      <w:pPr>
        <w:jc w:val="both"/>
      </w:pPr>
    </w:p>
    <w:p w14:paraId="7534CB23" w14:textId="056204B4" w:rsidR="002F58EC" w:rsidRDefault="002F58EC" w:rsidP="00403BA5">
      <w:pPr>
        <w:jc w:val="both"/>
      </w:pPr>
    </w:p>
    <w:p w14:paraId="1C5B1661" w14:textId="6D76486C" w:rsidR="002F58EC" w:rsidRDefault="002F58EC" w:rsidP="00403BA5">
      <w:pPr>
        <w:jc w:val="both"/>
      </w:pPr>
    </w:p>
    <w:p w14:paraId="6DC5587C" w14:textId="46E073A0" w:rsidR="002F58EC" w:rsidRDefault="002F58EC" w:rsidP="00403BA5">
      <w:pPr>
        <w:jc w:val="both"/>
      </w:pPr>
    </w:p>
    <w:p w14:paraId="2BC08E3A" w14:textId="151D1D64" w:rsidR="002F58EC" w:rsidRDefault="002F58EC" w:rsidP="00403BA5">
      <w:pPr>
        <w:jc w:val="both"/>
      </w:pPr>
    </w:p>
    <w:p w14:paraId="18FD4266" w14:textId="46E8F7F4" w:rsidR="002F58EC" w:rsidRDefault="002F58EC" w:rsidP="00403BA5">
      <w:pPr>
        <w:jc w:val="both"/>
      </w:pPr>
    </w:p>
    <w:p w14:paraId="727D2E9E" w14:textId="47726194" w:rsidR="002F58EC" w:rsidRDefault="002F58EC" w:rsidP="00403BA5">
      <w:pPr>
        <w:jc w:val="both"/>
      </w:pPr>
    </w:p>
    <w:p w14:paraId="0A16401D" w14:textId="12A647BE" w:rsidR="002F58EC" w:rsidRDefault="002F58EC" w:rsidP="00403BA5">
      <w:pPr>
        <w:jc w:val="both"/>
      </w:pPr>
    </w:p>
    <w:p w14:paraId="101B0823" w14:textId="77777777" w:rsidR="002F58EC" w:rsidRPr="00403BA5" w:rsidRDefault="002F58EC" w:rsidP="00403BA5">
      <w:pPr>
        <w:jc w:val="both"/>
      </w:pPr>
    </w:p>
    <w:p w14:paraId="7D5E6E15" w14:textId="08B7D118" w:rsidR="00F5068F" w:rsidRDefault="00F5068F" w:rsidP="00F5068F">
      <w:pPr>
        <w:jc w:val="center"/>
        <w:rPr>
          <w:b/>
          <w:bCs/>
        </w:rPr>
      </w:pPr>
      <w:r w:rsidRPr="00F5068F">
        <w:rPr>
          <w:b/>
          <w:bCs/>
        </w:rPr>
        <w:lastRenderedPageBreak/>
        <w:t>Результаты тестов</w:t>
      </w:r>
    </w:p>
    <w:p w14:paraId="3DBFFEE3" w14:textId="2283CC45" w:rsidR="00EF3C10" w:rsidRDefault="00AB0F77" w:rsidP="00403BA5">
      <w:r>
        <w:rPr>
          <w:noProof/>
        </w:rPr>
        <w:drawing>
          <wp:inline distT="0" distB="0" distL="0" distR="0" wp14:anchorId="35402951" wp14:editId="7D5A9392">
            <wp:extent cx="5940425" cy="7065645"/>
            <wp:effectExtent l="0" t="0" r="317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065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5C2E2B" w14:textId="23D0F788" w:rsidR="00D371CB" w:rsidRDefault="002F58EC" w:rsidP="00403BA5">
      <w:r>
        <w:rPr>
          <w:noProof/>
        </w:rPr>
        <w:lastRenderedPageBreak/>
        <w:drawing>
          <wp:inline distT="0" distB="0" distL="0" distR="0" wp14:anchorId="18B1AB2D" wp14:editId="1A896413">
            <wp:extent cx="5940425" cy="3194685"/>
            <wp:effectExtent l="0" t="0" r="3175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9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4F2F3" w14:textId="5B1B1EB9" w:rsidR="002F58EC" w:rsidRPr="00D356F1" w:rsidRDefault="002F58EC" w:rsidP="00403BA5">
      <w:r>
        <w:rPr>
          <w:noProof/>
        </w:rPr>
        <w:drawing>
          <wp:inline distT="0" distB="0" distL="0" distR="0" wp14:anchorId="3A7674ED" wp14:editId="6D707A24">
            <wp:extent cx="4276725" cy="49815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498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5FFC85" w14:textId="77777777" w:rsidR="0046740E" w:rsidRDefault="0046740E" w:rsidP="00403BA5"/>
    <w:p w14:paraId="6846CAC6" w14:textId="77777777" w:rsidR="00EF3C10" w:rsidRDefault="00EF3C10" w:rsidP="00403BA5"/>
    <w:p w14:paraId="11E1B175" w14:textId="1BE6FFC9" w:rsidR="00CB0D6A" w:rsidRPr="00CB0D6A" w:rsidRDefault="00CB0D6A" w:rsidP="00CB0D6A">
      <w:pPr>
        <w:jc w:val="center"/>
        <w:rPr>
          <w:b/>
          <w:bCs/>
        </w:rPr>
      </w:pPr>
      <w:r w:rsidRPr="00CB0D6A">
        <w:rPr>
          <w:b/>
          <w:bCs/>
        </w:rPr>
        <w:lastRenderedPageBreak/>
        <w:t>Контрольные вопросы</w:t>
      </w:r>
    </w:p>
    <w:p w14:paraId="55F35437" w14:textId="2FC5957E" w:rsidR="00FC4B5E" w:rsidRPr="00FC4B5E" w:rsidRDefault="00982789" w:rsidP="00FC4B5E">
      <w:pPr>
        <w:pStyle w:val="a3"/>
        <w:numPr>
          <w:ilvl w:val="0"/>
          <w:numId w:val="21"/>
        </w:numPr>
        <w:rPr>
          <w:i/>
          <w:iCs/>
        </w:rPr>
      </w:pPr>
      <w:r>
        <w:rPr>
          <w:i/>
          <w:iCs/>
        </w:rPr>
        <w:t>Дайте определение наследования</w:t>
      </w:r>
    </w:p>
    <w:p w14:paraId="035CC5DA" w14:textId="59BAC004" w:rsidR="00982789" w:rsidRDefault="00982789" w:rsidP="007E149B">
      <w:pPr>
        <w:jc w:val="both"/>
      </w:pPr>
      <w:r w:rsidRPr="00982789">
        <w:t xml:space="preserve">Наследование </w:t>
      </w:r>
      <w:r w:rsidR="007E149B">
        <w:t>–</w:t>
      </w:r>
      <w:r w:rsidRPr="00982789">
        <w:t xml:space="preserve"> это концепция </w:t>
      </w:r>
      <w:r w:rsidR="007E149B">
        <w:t>ООП</w:t>
      </w:r>
      <w:r w:rsidRPr="00982789">
        <w:t>, которая позволяет классам наследовать свойства и методы других классов. Класс, который наследует свойства и методы, называется дочерним классом, а класс, от которого наследуются эти свойства и методы, называется родительским классом. Наследование позволяет создавать иерархии классов, уменьшает дублирование кода и способствует повторному использованию кода.</w:t>
      </w:r>
    </w:p>
    <w:p w14:paraId="6C65510A" w14:textId="77777777" w:rsidR="008337D3" w:rsidRDefault="008337D3" w:rsidP="007E149B">
      <w:pPr>
        <w:jc w:val="both"/>
      </w:pPr>
    </w:p>
    <w:p w14:paraId="248BC949" w14:textId="2774E351" w:rsidR="007E149B" w:rsidRPr="007E149B" w:rsidRDefault="007E149B" w:rsidP="007E149B">
      <w:pPr>
        <w:pStyle w:val="a3"/>
        <w:numPr>
          <w:ilvl w:val="0"/>
          <w:numId w:val="21"/>
        </w:numPr>
        <w:jc w:val="both"/>
        <w:rPr>
          <w:i/>
          <w:iCs/>
        </w:rPr>
      </w:pPr>
      <w:r w:rsidRPr="007E149B">
        <w:rPr>
          <w:i/>
          <w:iCs/>
        </w:rPr>
        <w:t>Какие модификаторы прав доступа к производному классу вы знаете и в чем их особенности?</w:t>
      </w:r>
    </w:p>
    <w:p w14:paraId="0CDEF799" w14:textId="530AED54" w:rsidR="007E149B" w:rsidRDefault="007E149B" w:rsidP="007E149B">
      <w:pPr>
        <w:jc w:val="both"/>
      </w:pPr>
      <w:r w:rsidRPr="007E149B">
        <w:t xml:space="preserve">В языке программирования C++ применяются модификаторы доступа </w:t>
      </w:r>
      <w:r w:rsidRPr="007E149B">
        <w:rPr>
          <w:b/>
          <w:bCs/>
          <w:lang w:val="en-US"/>
        </w:rPr>
        <w:t>private</w:t>
      </w:r>
      <w:r w:rsidRPr="007E149B">
        <w:t xml:space="preserve">, </w:t>
      </w:r>
      <w:r w:rsidRPr="007E149B">
        <w:rPr>
          <w:b/>
          <w:bCs/>
          <w:lang w:val="en-US"/>
        </w:rPr>
        <w:t>protected</w:t>
      </w:r>
      <w:r w:rsidRPr="007E149B">
        <w:t xml:space="preserve"> </w:t>
      </w:r>
      <w:r>
        <w:t xml:space="preserve">и </w:t>
      </w:r>
      <w:r w:rsidRPr="007E149B">
        <w:rPr>
          <w:b/>
          <w:bCs/>
          <w:lang w:val="en-US"/>
        </w:rPr>
        <w:t>public</w:t>
      </w:r>
      <w:r>
        <w:t>.</w:t>
      </w:r>
    </w:p>
    <w:p w14:paraId="3227A48C" w14:textId="049E52AF" w:rsidR="007E149B" w:rsidRDefault="007E149B" w:rsidP="007E149B">
      <w:pPr>
        <w:pStyle w:val="a3"/>
        <w:numPr>
          <w:ilvl w:val="0"/>
          <w:numId w:val="28"/>
        </w:numPr>
        <w:jc w:val="both"/>
      </w:pPr>
      <w:r w:rsidRPr="007E149B">
        <w:rPr>
          <w:b/>
          <w:bCs/>
          <w:lang w:val="en-US"/>
        </w:rPr>
        <w:t>Private</w:t>
      </w:r>
      <w:r w:rsidRPr="007E149B">
        <w:t xml:space="preserve">: </w:t>
      </w:r>
      <w:r>
        <w:t>ч</w:t>
      </w:r>
      <w:r w:rsidRPr="007E149B">
        <w:t xml:space="preserve">лены, объявленные с модификатором доступа </w:t>
      </w:r>
      <w:r w:rsidRPr="007E149B">
        <w:rPr>
          <w:lang w:val="en-US"/>
        </w:rPr>
        <w:t>private</w:t>
      </w:r>
      <w:r w:rsidRPr="007E149B">
        <w:t>, доступны только внутри самого класса.</w:t>
      </w:r>
      <w:r>
        <w:t xml:space="preserve"> </w:t>
      </w:r>
      <w:r w:rsidRPr="007E149B">
        <w:t xml:space="preserve">Они недоступны извне класса, </w:t>
      </w:r>
      <w:r>
        <w:t>в том числе и из</w:t>
      </w:r>
      <w:r w:rsidRPr="007E149B">
        <w:t xml:space="preserve"> производны</w:t>
      </w:r>
      <w:r>
        <w:t>х</w:t>
      </w:r>
      <w:r w:rsidRPr="007E149B">
        <w:t xml:space="preserve"> класс</w:t>
      </w:r>
      <w:r>
        <w:t>ов</w:t>
      </w:r>
      <w:r w:rsidRPr="007E149B">
        <w:t>.</w:t>
      </w:r>
    </w:p>
    <w:p w14:paraId="6C0DAF09" w14:textId="69274712" w:rsidR="007E149B" w:rsidRDefault="007E149B" w:rsidP="007E149B">
      <w:pPr>
        <w:pStyle w:val="a3"/>
        <w:numPr>
          <w:ilvl w:val="0"/>
          <w:numId w:val="28"/>
        </w:numPr>
        <w:jc w:val="both"/>
      </w:pPr>
      <w:r w:rsidRPr="007E149B">
        <w:rPr>
          <w:b/>
          <w:bCs/>
          <w:lang w:val="en-US"/>
        </w:rPr>
        <w:t>Protected</w:t>
      </w:r>
      <w:r w:rsidRPr="007E149B">
        <w:t xml:space="preserve">: </w:t>
      </w:r>
      <w:r>
        <w:t>ч</w:t>
      </w:r>
      <w:r w:rsidRPr="007E149B">
        <w:t xml:space="preserve">лены, объявленные с модификатором доступа </w:t>
      </w:r>
      <w:r w:rsidRPr="007E149B">
        <w:rPr>
          <w:lang w:val="en-US"/>
        </w:rPr>
        <w:t>private</w:t>
      </w:r>
      <w:r w:rsidRPr="007E149B">
        <w:t xml:space="preserve">, доступны внутри самого класса </w:t>
      </w:r>
      <w:r>
        <w:t>и из производных классов</w:t>
      </w:r>
      <w:r w:rsidRPr="007E149B">
        <w:t>.</w:t>
      </w:r>
      <w:r>
        <w:t xml:space="preserve"> Извне класса по-прежнему недоступны.</w:t>
      </w:r>
    </w:p>
    <w:p w14:paraId="13C8BF03" w14:textId="386342E1" w:rsidR="007E149B" w:rsidRDefault="007E149B" w:rsidP="00271F25">
      <w:pPr>
        <w:pStyle w:val="a3"/>
        <w:numPr>
          <w:ilvl w:val="0"/>
          <w:numId w:val="28"/>
        </w:numPr>
        <w:jc w:val="both"/>
      </w:pPr>
      <w:r w:rsidRPr="007E149B">
        <w:rPr>
          <w:b/>
          <w:bCs/>
          <w:lang w:val="en-US"/>
        </w:rPr>
        <w:t>Public</w:t>
      </w:r>
      <w:r>
        <w:t xml:space="preserve">: Члены, объявленные с модификатором доступа </w:t>
      </w:r>
      <w:proofErr w:type="spellStart"/>
      <w:r w:rsidRPr="00BF50B7">
        <w:rPr>
          <w:b/>
          <w:bCs/>
        </w:rPr>
        <w:t>public</w:t>
      </w:r>
      <w:proofErr w:type="spellEnd"/>
      <w:r>
        <w:t xml:space="preserve">, доступны из любого места в программе без ограничений. Эти члены будут доступны и в самом классе, и </w:t>
      </w:r>
      <w:r w:rsidR="00BF50B7">
        <w:t>в его производных классах,</w:t>
      </w:r>
      <w:r>
        <w:t xml:space="preserve"> и за их пределами.</w:t>
      </w:r>
    </w:p>
    <w:p w14:paraId="5725AB16" w14:textId="77777777" w:rsidR="008337D3" w:rsidRPr="007E149B" w:rsidRDefault="008337D3" w:rsidP="008337D3">
      <w:pPr>
        <w:jc w:val="both"/>
      </w:pPr>
    </w:p>
    <w:p w14:paraId="6470F452" w14:textId="54926D63" w:rsidR="007E149B" w:rsidRPr="007E149B" w:rsidRDefault="007E149B" w:rsidP="007E149B">
      <w:pPr>
        <w:pStyle w:val="a3"/>
        <w:numPr>
          <w:ilvl w:val="0"/>
          <w:numId w:val="21"/>
        </w:numPr>
        <w:rPr>
          <w:i/>
          <w:iCs/>
        </w:rPr>
      </w:pPr>
      <w:r w:rsidRPr="007E149B">
        <w:rPr>
          <w:i/>
          <w:iCs/>
        </w:rPr>
        <w:t>Как выполняется конструктор при наследовании?</w:t>
      </w:r>
    </w:p>
    <w:p w14:paraId="62AEA105" w14:textId="2B0181DA" w:rsidR="008337D3" w:rsidRDefault="008337D3" w:rsidP="008337D3">
      <w:pPr>
        <w:spacing w:line="276" w:lineRule="auto"/>
        <w:jc w:val="both"/>
      </w:pPr>
      <w:r>
        <w:t>При наследовании в объектно-ориентированном программировании, в том числе и в языке C++, конструкторы выполняются следующим образом:</w:t>
      </w:r>
    </w:p>
    <w:p w14:paraId="7E4E1187" w14:textId="77777777" w:rsidR="008337D3" w:rsidRDefault="008337D3" w:rsidP="008337D3">
      <w:pPr>
        <w:pStyle w:val="a3"/>
        <w:numPr>
          <w:ilvl w:val="0"/>
          <w:numId w:val="29"/>
        </w:numPr>
        <w:spacing w:line="276" w:lineRule="auto"/>
        <w:jc w:val="both"/>
      </w:pPr>
      <w:r>
        <w:t>Вызов конструктора базового класса. Первым делом вызывается конструктор базового класса. Это происходит до выполнения кода в конструкторе производного класса. Если конструктор базового класса имеет параметры, они должны быть переданы из конструктора производного класса.</w:t>
      </w:r>
    </w:p>
    <w:p w14:paraId="10687AFC" w14:textId="77777777" w:rsidR="008337D3" w:rsidRDefault="008337D3" w:rsidP="008337D3">
      <w:pPr>
        <w:pStyle w:val="a3"/>
        <w:numPr>
          <w:ilvl w:val="0"/>
          <w:numId w:val="29"/>
        </w:numPr>
        <w:spacing w:line="276" w:lineRule="auto"/>
        <w:jc w:val="both"/>
      </w:pPr>
      <w:r>
        <w:t>Инициализация членов базового класса. После вызова конструктора базового класса происходит инициализация его членов. Это происходит автоматически перед выполнением кода в конструкторе производного класса.</w:t>
      </w:r>
    </w:p>
    <w:p w14:paraId="29A6DF83" w14:textId="05E2CE0B" w:rsidR="008337D3" w:rsidRDefault="008337D3" w:rsidP="008337D3">
      <w:pPr>
        <w:pStyle w:val="a3"/>
        <w:numPr>
          <w:ilvl w:val="0"/>
          <w:numId w:val="29"/>
        </w:numPr>
        <w:spacing w:line="276" w:lineRule="auto"/>
        <w:jc w:val="both"/>
      </w:pPr>
      <w:r>
        <w:lastRenderedPageBreak/>
        <w:t>Выполнение конструктора производного класса. После инициализации базового класса выполняется конструктор производного класса. Здесь происходит инициализация членов производного класса и выполнение кода, определенного в его конструкторе.</w:t>
      </w:r>
    </w:p>
    <w:p w14:paraId="69073491" w14:textId="77777777" w:rsidR="008337D3" w:rsidRDefault="008337D3" w:rsidP="008337D3">
      <w:pPr>
        <w:spacing w:line="276" w:lineRule="auto"/>
        <w:jc w:val="both"/>
      </w:pPr>
    </w:p>
    <w:p w14:paraId="090E2737" w14:textId="203AD130" w:rsidR="008337D3" w:rsidRPr="008337D3" w:rsidRDefault="008337D3" w:rsidP="008337D3">
      <w:pPr>
        <w:pStyle w:val="a3"/>
        <w:numPr>
          <w:ilvl w:val="0"/>
          <w:numId w:val="29"/>
        </w:numPr>
        <w:rPr>
          <w:i/>
          <w:iCs/>
        </w:rPr>
      </w:pPr>
      <w:r w:rsidRPr="008337D3">
        <w:rPr>
          <w:i/>
          <w:iCs/>
        </w:rPr>
        <w:t>Дайте определение чисто виртуальной функции.</w:t>
      </w:r>
    </w:p>
    <w:p w14:paraId="093A31ED" w14:textId="244EE25E" w:rsidR="008337D3" w:rsidRDefault="008337D3" w:rsidP="008337D3">
      <w:pPr>
        <w:jc w:val="both"/>
      </w:pPr>
      <w:r>
        <w:t xml:space="preserve">Чисто виртуальная функция – это виртуальная функция в базовом классе, для которой не предоставлена реализация. Она обозначается в базовом классе при помощи спецификатора </w:t>
      </w:r>
      <w:proofErr w:type="spellStart"/>
      <w:r w:rsidRPr="008337D3">
        <w:rPr>
          <w:b/>
          <w:bCs/>
        </w:rPr>
        <w:t>virtual</w:t>
      </w:r>
      <w:proofErr w:type="spellEnd"/>
      <w:r>
        <w:t xml:space="preserve"> и суффикса "</w:t>
      </w:r>
      <w:r w:rsidRPr="008337D3">
        <w:rPr>
          <w:b/>
          <w:bCs/>
        </w:rPr>
        <w:t>= 0</w:t>
      </w:r>
      <w:r>
        <w:t>". Это означает, что класс, содержащий чисто виртуальную функцию, является абстрактным и его нельзя создать напрямую.</w:t>
      </w:r>
    </w:p>
    <w:p w14:paraId="18902CE7" w14:textId="2C1DF254" w:rsidR="008337D3" w:rsidRDefault="008337D3" w:rsidP="008337D3">
      <w:pPr>
        <w:jc w:val="both"/>
      </w:pPr>
      <w:r>
        <w:t>Чисто виртуальные функции используются для создания интерфейсов, определяющих набор методов, которые должны быть реализованы в производных классах. При этом каждый производный класс обязан реализовать все чисто виртуальные функции базового класса, чтобы стать полноценным классом.</w:t>
      </w:r>
    </w:p>
    <w:p w14:paraId="12F4BFD8" w14:textId="77777777" w:rsidR="008337D3" w:rsidRPr="008337D3" w:rsidRDefault="008337D3" w:rsidP="008337D3">
      <w:pPr>
        <w:jc w:val="both"/>
      </w:pPr>
    </w:p>
    <w:p w14:paraId="18A3B69D" w14:textId="44E5D0E5" w:rsidR="008337D3" w:rsidRPr="008337D3" w:rsidRDefault="008337D3" w:rsidP="008337D3">
      <w:pPr>
        <w:pStyle w:val="a3"/>
        <w:numPr>
          <w:ilvl w:val="0"/>
          <w:numId w:val="29"/>
        </w:numPr>
        <w:jc w:val="both"/>
        <w:rPr>
          <w:i/>
          <w:iCs/>
        </w:rPr>
      </w:pPr>
      <w:r w:rsidRPr="008337D3">
        <w:rPr>
          <w:i/>
          <w:iCs/>
        </w:rPr>
        <w:t>Какие операторы используются для разыменования указателя на член класса?</w:t>
      </w:r>
    </w:p>
    <w:p w14:paraId="09A44D30" w14:textId="0AAEADD8" w:rsidR="008337D3" w:rsidRDefault="008337D3" w:rsidP="006F1789">
      <w:pPr>
        <w:jc w:val="both"/>
      </w:pPr>
      <w:r w:rsidRPr="008337D3">
        <w:t>Для разыменования указателя на член класса в C++ используется оператор</w:t>
      </w:r>
      <w:r>
        <w:t>ы</w:t>
      </w:r>
      <w:r w:rsidR="006F1789">
        <w:t xml:space="preserve">  </w:t>
      </w:r>
      <w:r>
        <w:t xml:space="preserve"> </w:t>
      </w:r>
      <w:r w:rsidRPr="008337D3">
        <w:rPr>
          <w:b/>
          <w:bCs/>
        </w:rPr>
        <w:t>–&gt;</w:t>
      </w:r>
      <w:r w:rsidRPr="008337D3">
        <w:t xml:space="preserve"> и </w:t>
      </w:r>
      <w:r w:rsidRPr="008337D3">
        <w:rPr>
          <w:b/>
          <w:bCs/>
        </w:rPr>
        <w:t>.*</w:t>
      </w:r>
    </w:p>
    <w:p w14:paraId="47E9B76A" w14:textId="370E6C2C" w:rsidR="008337D3" w:rsidRDefault="008337D3" w:rsidP="006F1789">
      <w:pPr>
        <w:jc w:val="both"/>
      </w:pPr>
      <w:r>
        <w:t xml:space="preserve">Оператор </w:t>
      </w:r>
      <w:r w:rsidRPr="008337D3">
        <w:rPr>
          <w:b/>
          <w:bCs/>
        </w:rPr>
        <w:t>–&gt;</w:t>
      </w:r>
      <w:r>
        <w:t xml:space="preserve"> используется для доступа к членам объекта, на который указывает указатель на объект. Предполагает, что объект, на который указывает указатель, является экземпляром класса.</w:t>
      </w:r>
    </w:p>
    <w:p w14:paraId="3963C7B9" w14:textId="17E09C8F" w:rsidR="008337D3" w:rsidRDefault="008337D3" w:rsidP="006F1789">
      <w:pPr>
        <w:jc w:val="both"/>
      </w:pPr>
      <w:r>
        <w:t>Применяется, когда указатель указывает на объект класса или на объект производного класса.</w:t>
      </w:r>
    </w:p>
    <w:p w14:paraId="627B09D2" w14:textId="7FBE7F85" w:rsidR="006F1789" w:rsidRDefault="006F1789" w:rsidP="006F1789">
      <w:pPr>
        <w:jc w:val="both"/>
      </w:pPr>
      <w:r>
        <w:t xml:space="preserve">Оператор </w:t>
      </w:r>
      <w:r w:rsidRPr="006F1789">
        <w:rPr>
          <w:b/>
          <w:bCs/>
        </w:rPr>
        <w:t>.*</w:t>
      </w:r>
      <w:r>
        <w:t xml:space="preserve"> используется для доступа к членам объекта, на который указывает указатель на объект, в случае, когда член класса является указателем на функцию.</w:t>
      </w:r>
    </w:p>
    <w:p w14:paraId="1EE2CB2E" w14:textId="25349C13" w:rsidR="006F1789" w:rsidRDefault="006F1789" w:rsidP="006F1789">
      <w:pPr>
        <w:jc w:val="both"/>
      </w:pPr>
      <w:r>
        <w:t>Обычно используется с указателями на функции-члены класса.</w:t>
      </w:r>
    </w:p>
    <w:p w14:paraId="55577ADB" w14:textId="77777777" w:rsidR="008337D3" w:rsidRDefault="008337D3" w:rsidP="008337D3"/>
    <w:p w14:paraId="62734CF7" w14:textId="20D7960E" w:rsidR="009C7F03" w:rsidRPr="00FC4B5E" w:rsidRDefault="009C7F03" w:rsidP="009C7F03">
      <w:pPr>
        <w:jc w:val="center"/>
        <w:rPr>
          <w:b/>
          <w:bCs/>
        </w:rPr>
      </w:pPr>
      <w:r w:rsidRPr="009C7F03">
        <w:rPr>
          <w:b/>
          <w:bCs/>
        </w:rPr>
        <w:t>Вывод</w:t>
      </w:r>
    </w:p>
    <w:p w14:paraId="17F7DD19" w14:textId="34257546" w:rsidR="00417E78" w:rsidRDefault="006F1789" w:rsidP="006F1789">
      <w:pPr>
        <w:jc w:val="both"/>
      </w:pPr>
      <w:r>
        <w:t xml:space="preserve">В ходе выполнения лабораторной работы были изучены способы создания производного класса и особенности работы с ним, а также правила </w:t>
      </w:r>
      <w:r>
        <w:lastRenderedPageBreak/>
        <w:t>инициализации и доступа к элементам производного класса. Бали приобретены практические навыки наследования.</w:t>
      </w:r>
    </w:p>
    <w:p w14:paraId="1C10BF52" w14:textId="21FC42E9" w:rsidR="006F1789" w:rsidRPr="007D0C5B" w:rsidRDefault="006F1789" w:rsidP="006F1789">
      <w:pPr>
        <w:jc w:val="both"/>
      </w:pPr>
      <w:r>
        <w:t xml:space="preserve">С помощью механизмов наследования </w:t>
      </w:r>
      <w:r w:rsidR="00B71EAB">
        <w:t xml:space="preserve">от класса </w:t>
      </w:r>
      <w:proofErr w:type="spellStart"/>
      <w:r w:rsidR="00B71EAB" w:rsidRPr="00B71EAB">
        <w:rPr>
          <w:b/>
          <w:bCs/>
          <w:lang w:val="en-US"/>
        </w:rPr>
        <w:t>WiFi</w:t>
      </w:r>
      <w:proofErr w:type="spellEnd"/>
      <w:r w:rsidR="00B71EAB" w:rsidRPr="00B71EAB">
        <w:t xml:space="preserve"> </w:t>
      </w:r>
      <w:r>
        <w:t>был</w:t>
      </w:r>
      <w:r w:rsidR="00B71EAB">
        <w:t xml:space="preserve"> создан производный класс </w:t>
      </w:r>
      <w:r w:rsidR="00B71EAB" w:rsidRPr="00B71EAB">
        <w:rPr>
          <w:b/>
          <w:bCs/>
          <w:lang w:val="en-US"/>
        </w:rPr>
        <w:t>Mobile</w:t>
      </w:r>
      <w:r w:rsidR="00B71EAB">
        <w:t>.</w:t>
      </w:r>
    </w:p>
    <w:sectPr w:rsidR="006F1789" w:rsidRPr="007D0C5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CF7897"/>
    <w:multiLevelType w:val="hybridMultilevel"/>
    <w:tmpl w:val="10FE5E1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6F6565"/>
    <w:multiLevelType w:val="hybridMultilevel"/>
    <w:tmpl w:val="5228519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E804C31"/>
    <w:multiLevelType w:val="hybridMultilevel"/>
    <w:tmpl w:val="4E6849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C34AB6"/>
    <w:multiLevelType w:val="hybridMultilevel"/>
    <w:tmpl w:val="E5BC03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9D6C0A"/>
    <w:multiLevelType w:val="hybridMultilevel"/>
    <w:tmpl w:val="00005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5F44D7E"/>
    <w:multiLevelType w:val="hybridMultilevel"/>
    <w:tmpl w:val="A9826F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7C5691C"/>
    <w:multiLevelType w:val="hybridMultilevel"/>
    <w:tmpl w:val="43EAC92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FF34BC1"/>
    <w:multiLevelType w:val="hybridMultilevel"/>
    <w:tmpl w:val="6EC873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2E113A"/>
    <w:multiLevelType w:val="hybridMultilevel"/>
    <w:tmpl w:val="3E70C156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9" w15:restartNumberingAfterBreak="0">
    <w:nsid w:val="3AD1267D"/>
    <w:multiLevelType w:val="hybridMultilevel"/>
    <w:tmpl w:val="822EBE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863561"/>
    <w:multiLevelType w:val="hybridMultilevel"/>
    <w:tmpl w:val="0C2649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D546E3A"/>
    <w:multiLevelType w:val="hybridMultilevel"/>
    <w:tmpl w:val="F83A51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221FF3"/>
    <w:multiLevelType w:val="hybridMultilevel"/>
    <w:tmpl w:val="A79A35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5545A7B"/>
    <w:multiLevelType w:val="hybridMultilevel"/>
    <w:tmpl w:val="CCD45F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7292AE9"/>
    <w:multiLevelType w:val="hybridMultilevel"/>
    <w:tmpl w:val="DE1EA9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90F0971"/>
    <w:multiLevelType w:val="hybridMultilevel"/>
    <w:tmpl w:val="AE50BE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4E33DE5"/>
    <w:multiLevelType w:val="hybridMultilevel"/>
    <w:tmpl w:val="97CA8B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5BD6C09"/>
    <w:multiLevelType w:val="hybridMultilevel"/>
    <w:tmpl w:val="13DC411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64265E1"/>
    <w:multiLevelType w:val="hybridMultilevel"/>
    <w:tmpl w:val="0738497E"/>
    <w:lvl w:ilvl="0" w:tplc="BD9A407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C1D1300"/>
    <w:multiLevelType w:val="hybridMultilevel"/>
    <w:tmpl w:val="20BAE8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D8B6996"/>
    <w:multiLevelType w:val="hybridMultilevel"/>
    <w:tmpl w:val="3CF4C5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F4D559A"/>
    <w:multiLevelType w:val="hybridMultilevel"/>
    <w:tmpl w:val="752821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41242F6"/>
    <w:multiLevelType w:val="hybridMultilevel"/>
    <w:tmpl w:val="2E7CD0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7E17BB6"/>
    <w:multiLevelType w:val="hybridMultilevel"/>
    <w:tmpl w:val="AFA6EF4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69CE58DE"/>
    <w:multiLevelType w:val="hybridMultilevel"/>
    <w:tmpl w:val="A78AD3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F6707BB"/>
    <w:multiLevelType w:val="hybridMultilevel"/>
    <w:tmpl w:val="3DC401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12F5971"/>
    <w:multiLevelType w:val="hybridMultilevel"/>
    <w:tmpl w:val="7C8CA9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1522B73"/>
    <w:multiLevelType w:val="hybridMultilevel"/>
    <w:tmpl w:val="1CF671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8B87A73"/>
    <w:multiLevelType w:val="hybridMultilevel"/>
    <w:tmpl w:val="ACEC8DF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7C4828A6"/>
    <w:multiLevelType w:val="hybridMultilevel"/>
    <w:tmpl w:val="3C389E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C8E2346"/>
    <w:multiLevelType w:val="hybridMultilevel"/>
    <w:tmpl w:val="B6544E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FB9233A"/>
    <w:multiLevelType w:val="hybridMultilevel"/>
    <w:tmpl w:val="BB4CCD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5"/>
  </w:num>
  <w:num w:numId="3">
    <w:abstractNumId w:val="19"/>
  </w:num>
  <w:num w:numId="4">
    <w:abstractNumId w:val="20"/>
  </w:num>
  <w:num w:numId="5">
    <w:abstractNumId w:val="26"/>
  </w:num>
  <w:num w:numId="6">
    <w:abstractNumId w:val="24"/>
  </w:num>
  <w:num w:numId="7">
    <w:abstractNumId w:val="4"/>
  </w:num>
  <w:num w:numId="8">
    <w:abstractNumId w:val="30"/>
  </w:num>
  <w:num w:numId="9">
    <w:abstractNumId w:val="28"/>
  </w:num>
  <w:num w:numId="10">
    <w:abstractNumId w:val="12"/>
  </w:num>
  <w:num w:numId="11">
    <w:abstractNumId w:val="17"/>
  </w:num>
  <w:num w:numId="12">
    <w:abstractNumId w:val="22"/>
  </w:num>
  <w:num w:numId="13">
    <w:abstractNumId w:val="13"/>
  </w:num>
  <w:num w:numId="14">
    <w:abstractNumId w:val="3"/>
  </w:num>
  <w:num w:numId="15">
    <w:abstractNumId w:val="1"/>
  </w:num>
  <w:num w:numId="16">
    <w:abstractNumId w:val="9"/>
  </w:num>
  <w:num w:numId="17">
    <w:abstractNumId w:val="16"/>
  </w:num>
  <w:num w:numId="18">
    <w:abstractNumId w:val="27"/>
  </w:num>
  <w:num w:numId="19">
    <w:abstractNumId w:val="31"/>
  </w:num>
  <w:num w:numId="20">
    <w:abstractNumId w:val="25"/>
  </w:num>
  <w:num w:numId="21">
    <w:abstractNumId w:val="18"/>
  </w:num>
  <w:num w:numId="22">
    <w:abstractNumId w:val="11"/>
  </w:num>
  <w:num w:numId="23">
    <w:abstractNumId w:val="23"/>
  </w:num>
  <w:num w:numId="24">
    <w:abstractNumId w:val="8"/>
  </w:num>
  <w:num w:numId="25">
    <w:abstractNumId w:val="6"/>
  </w:num>
  <w:num w:numId="26">
    <w:abstractNumId w:val="15"/>
  </w:num>
  <w:num w:numId="27">
    <w:abstractNumId w:val="0"/>
  </w:num>
  <w:num w:numId="28">
    <w:abstractNumId w:val="29"/>
  </w:num>
  <w:num w:numId="29">
    <w:abstractNumId w:val="7"/>
  </w:num>
  <w:num w:numId="30">
    <w:abstractNumId w:val="2"/>
  </w:num>
  <w:num w:numId="31">
    <w:abstractNumId w:val="21"/>
  </w:num>
  <w:num w:numId="3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5D39"/>
    <w:rsid w:val="000D20C2"/>
    <w:rsid w:val="00121416"/>
    <w:rsid w:val="001B70C6"/>
    <w:rsid w:val="0022553B"/>
    <w:rsid w:val="00253D5B"/>
    <w:rsid w:val="0025655B"/>
    <w:rsid w:val="00262EC1"/>
    <w:rsid w:val="002659B9"/>
    <w:rsid w:val="0028685B"/>
    <w:rsid w:val="002A4CE4"/>
    <w:rsid w:val="002F58EC"/>
    <w:rsid w:val="003345B5"/>
    <w:rsid w:val="00361BCB"/>
    <w:rsid w:val="00391DDD"/>
    <w:rsid w:val="00393BE9"/>
    <w:rsid w:val="003D3A07"/>
    <w:rsid w:val="003D461C"/>
    <w:rsid w:val="003F57AB"/>
    <w:rsid w:val="00403BA5"/>
    <w:rsid w:val="00417E78"/>
    <w:rsid w:val="00423C2E"/>
    <w:rsid w:val="0046740E"/>
    <w:rsid w:val="004B140A"/>
    <w:rsid w:val="004D5D39"/>
    <w:rsid w:val="0059162A"/>
    <w:rsid w:val="005D0F79"/>
    <w:rsid w:val="00680EAC"/>
    <w:rsid w:val="006F1789"/>
    <w:rsid w:val="007039DF"/>
    <w:rsid w:val="00761750"/>
    <w:rsid w:val="0079230F"/>
    <w:rsid w:val="007D0C5B"/>
    <w:rsid w:val="007E149B"/>
    <w:rsid w:val="00814481"/>
    <w:rsid w:val="008337D3"/>
    <w:rsid w:val="008C45B4"/>
    <w:rsid w:val="008D0EE4"/>
    <w:rsid w:val="009672E2"/>
    <w:rsid w:val="00982789"/>
    <w:rsid w:val="009C5A3F"/>
    <w:rsid w:val="009C7F03"/>
    <w:rsid w:val="00A00419"/>
    <w:rsid w:val="00A03E38"/>
    <w:rsid w:val="00A04A1E"/>
    <w:rsid w:val="00A05EA2"/>
    <w:rsid w:val="00A94A61"/>
    <w:rsid w:val="00AB0F77"/>
    <w:rsid w:val="00AB367D"/>
    <w:rsid w:val="00B53C58"/>
    <w:rsid w:val="00B71EAB"/>
    <w:rsid w:val="00B74780"/>
    <w:rsid w:val="00B85483"/>
    <w:rsid w:val="00BA050B"/>
    <w:rsid w:val="00BB193A"/>
    <w:rsid w:val="00BF50B7"/>
    <w:rsid w:val="00BF7455"/>
    <w:rsid w:val="00C005A3"/>
    <w:rsid w:val="00CB0D6A"/>
    <w:rsid w:val="00CF695A"/>
    <w:rsid w:val="00D356F1"/>
    <w:rsid w:val="00D371CB"/>
    <w:rsid w:val="00D74B95"/>
    <w:rsid w:val="00DC3D4F"/>
    <w:rsid w:val="00E61A03"/>
    <w:rsid w:val="00E6285E"/>
    <w:rsid w:val="00E846A9"/>
    <w:rsid w:val="00EF3C10"/>
    <w:rsid w:val="00EF641D"/>
    <w:rsid w:val="00EF6E06"/>
    <w:rsid w:val="00F40C25"/>
    <w:rsid w:val="00F5068F"/>
    <w:rsid w:val="00F55C8B"/>
    <w:rsid w:val="00F86A9D"/>
    <w:rsid w:val="00FA4610"/>
    <w:rsid w:val="00FB5A45"/>
    <w:rsid w:val="00FC4B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0280EB"/>
  <w15:chartTrackingRefBased/>
  <w15:docId w15:val="{BD3E6F88-B80F-4C82-8516-6F636B9AE8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D5D3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F641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308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51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2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33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65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3</TotalTime>
  <Pages>24</Pages>
  <Words>5419</Words>
  <Characters>30891</Characters>
  <Application>Microsoft Office Word</Application>
  <DocSecurity>0</DocSecurity>
  <Lines>257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Romanov</dc:creator>
  <cp:keywords/>
  <dc:description/>
  <cp:lastModifiedBy>Nikita Romanov</cp:lastModifiedBy>
  <cp:revision>20</cp:revision>
  <dcterms:created xsi:type="dcterms:W3CDTF">2023-11-27T12:22:00Z</dcterms:created>
  <dcterms:modified xsi:type="dcterms:W3CDTF">2024-04-04T11:35:00Z</dcterms:modified>
</cp:coreProperties>
</file>